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74C189F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профессиональное образовательное учреждение</w:t>
      </w:r>
    </w:p>
    <w:p w14:paraId="3D598466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Торжокский политехнический колледж</w:t>
      </w:r>
    </w:p>
    <w:p w14:paraId="2E39019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го агентства по государственным резервам</w:t>
      </w:r>
    </w:p>
    <w:p w14:paraId="5BFFC597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E4C1EB9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9439C7D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D735DC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83A1994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7F428BE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CCBE31B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4D453BB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дивидуальное</w:t>
      </w:r>
      <w:r w:rsidRPr="00963455">
        <w:rPr>
          <w:rFonts w:ascii="Times New Roman" w:hAnsi="Times New Roman" w:cs="Times New Roman"/>
          <w:sz w:val="28"/>
          <w:szCs w:val="28"/>
        </w:rPr>
        <w:t xml:space="preserve"> задание по МДК.01.01 </w:t>
      </w:r>
    </w:p>
    <w:p w14:paraId="709D0D5D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«Разработка программных модулей»</w:t>
      </w:r>
    </w:p>
    <w:p w14:paraId="5416A038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30D72D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5FC5F0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DD75C9A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A08597C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5DC635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89C921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DF5C3CA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864FD31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Выполнил студент группы П-30</w:t>
      </w:r>
    </w:p>
    <w:p w14:paraId="15520E5B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Гаврильченко С.А.</w:t>
      </w:r>
    </w:p>
    <w:p w14:paraId="07FD6C77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Баранов Д.М.</w:t>
      </w:r>
    </w:p>
    <w:p w14:paraId="2036B593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E07F8C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88A1212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3E43240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468A8C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2025</w:t>
      </w:r>
      <w:r w:rsidRPr="00963455">
        <w:rPr>
          <w:rFonts w:ascii="Times New Roman" w:hAnsi="Times New Roman" w:cs="Times New Roman"/>
          <w:sz w:val="28"/>
          <w:szCs w:val="28"/>
        </w:rPr>
        <w:br w:type="page"/>
      </w:r>
    </w:p>
    <w:p w14:paraId="240CF728" w14:textId="20728343" w:rsidR="00ED5AF0" w:rsidRPr="00C57D01" w:rsidRDefault="00ED5AF0" w:rsidP="00ED5AF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534DF">
        <w:rPr>
          <w:rFonts w:ascii="Times New Roman" w:hAnsi="Times New Roman" w:cs="Times New Roman"/>
          <w:b/>
          <w:bCs/>
          <w:sz w:val="28"/>
          <w:szCs w:val="28"/>
        </w:rPr>
        <w:t xml:space="preserve">Раздел 1 – Практическая значимость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разработки</w:t>
      </w:r>
      <w:r w:rsidRPr="00ED5AF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ПО</w:t>
      </w:r>
    </w:p>
    <w:p w14:paraId="7985FD81" w14:textId="2709458B" w:rsidR="00990852" w:rsidRPr="00990852" w:rsidRDefault="00990852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блема заключатся в том, что 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настоящее время процесс составления экзаменационных билетов вручную является трудоемким, требует значительных временных затрат и подвержен ошибкам. Преподавателю приходится вручную выбирать вопросы из разных разделов, следить за тем, чтобы вопросы не повторялись, и проверять, хватает ли вопросов для формирования нужного количества билетов. Это особенно сложно при большом количестве </w:t>
      </w:r>
      <w:r>
        <w:rPr>
          <w:rFonts w:ascii="Times New Roman" w:hAnsi="Times New Roman" w:cs="Times New Roman"/>
          <w:sz w:val="28"/>
          <w:szCs w:val="28"/>
        </w:rPr>
        <w:t>билето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или при необходимости частого обновления вопросов.</w:t>
      </w:r>
    </w:p>
    <w:p w14:paraId="354484F9" w14:textId="77777777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Задачи: </w:t>
      </w:r>
    </w:p>
    <w:p w14:paraId="6D53E0D1" w14:textId="690EFB54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1.</w:t>
      </w:r>
      <w:r w:rsidR="009355B1">
        <w:rPr>
          <w:rFonts w:ascii="Times New Roman" w:hAnsi="Times New Roman" w:cs="Times New Roman"/>
          <w:sz w:val="28"/>
          <w:szCs w:val="28"/>
        </w:rPr>
        <w:t xml:space="preserve"> С</w:t>
      </w:r>
      <w:r w:rsidRPr="00347575">
        <w:rPr>
          <w:rFonts w:ascii="Times New Roman" w:hAnsi="Times New Roman" w:cs="Times New Roman"/>
          <w:sz w:val="28"/>
          <w:szCs w:val="28"/>
        </w:rPr>
        <w:t>озда</w:t>
      </w:r>
      <w:r w:rsidR="009355B1">
        <w:rPr>
          <w:rFonts w:ascii="Times New Roman" w:hAnsi="Times New Roman" w:cs="Times New Roman"/>
          <w:sz w:val="28"/>
          <w:szCs w:val="28"/>
        </w:rPr>
        <w:t>ние</w:t>
      </w:r>
      <w:r w:rsidRPr="00347575">
        <w:rPr>
          <w:rFonts w:ascii="Times New Roman" w:hAnsi="Times New Roman" w:cs="Times New Roman"/>
          <w:sz w:val="28"/>
          <w:szCs w:val="28"/>
        </w:rPr>
        <w:t xml:space="preserve"> эффективн</w:t>
      </w:r>
      <w:r w:rsidR="009355B1">
        <w:rPr>
          <w:rFonts w:ascii="Times New Roman" w:hAnsi="Times New Roman" w:cs="Times New Roman"/>
          <w:sz w:val="28"/>
          <w:szCs w:val="28"/>
        </w:rPr>
        <w:t>ой</w:t>
      </w:r>
      <w:r w:rsidRPr="00347575">
        <w:rPr>
          <w:rFonts w:ascii="Times New Roman" w:hAnsi="Times New Roman" w:cs="Times New Roman"/>
          <w:sz w:val="28"/>
          <w:szCs w:val="28"/>
        </w:rPr>
        <w:t xml:space="preserve"> структур</w:t>
      </w:r>
      <w:r w:rsidR="009355B1">
        <w:rPr>
          <w:rFonts w:ascii="Times New Roman" w:hAnsi="Times New Roman" w:cs="Times New Roman"/>
          <w:sz w:val="28"/>
          <w:szCs w:val="28"/>
        </w:rPr>
        <w:t>ы</w:t>
      </w:r>
      <w:r w:rsidRPr="00347575">
        <w:rPr>
          <w:rFonts w:ascii="Times New Roman" w:hAnsi="Times New Roman" w:cs="Times New Roman"/>
          <w:sz w:val="28"/>
          <w:szCs w:val="28"/>
        </w:rPr>
        <w:t xml:space="preserve"> для хранения вопросов по трем разделам: «знать», «уметь», «владеть». </w:t>
      </w:r>
    </w:p>
    <w:p w14:paraId="705BFBB3" w14:textId="161536EE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2. Разработка логики для случайного выбора вопросов из каждого раздела с учетом уже выбранных. </w:t>
      </w:r>
    </w:p>
    <w:p w14:paraId="46161263" w14:textId="7FF86DA0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3. Создание удобного интерфейса для ввода количества билетов и выбора файла для сохранения. </w:t>
      </w:r>
    </w:p>
    <w:p w14:paraId="505C8ACF" w14:textId="345D3CD1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4. Реализация механизма проверки </w:t>
      </w:r>
      <w:r w:rsidR="00FD454E">
        <w:rPr>
          <w:rFonts w:ascii="Times New Roman" w:hAnsi="Times New Roman" w:cs="Times New Roman"/>
          <w:sz w:val="28"/>
          <w:szCs w:val="28"/>
        </w:rPr>
        <w:t>правильности составления</w:t>
      </w:r>
      <w:r w:rsidRPr="00347575">
        <w:rPr>
          <w:rFonts w:ascii="Times New Roman" w:hAnsi="Times New Roman" w:cs="Times New Roman"/>
          <w:sz w:val="28"/>
          <w:szCs w:val="28"/>
        </w:rPr>
        <w:t xml:space="preserve"> вопросов и возможность добавления </w:t>
      </w:r>
      <w:r w:rsidR="00FD454E">
        <w:rPr>
          <w:rFonts w:ascii="Times New Roman" w:hAnsi="Times New Roman" w:cs="Times New Roman"/>
          <w:sz w:val="28"/>
          <w:szCs w:val="28"/>
        </w:rPr>
        <w:t>новых</w:t>
      </w:r>
      <w:r w:rsidRPr="0034757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C7B61F0" w14:textId="7777777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Сложности: </w:t>
      </w:r>
    </w:p>
    <w:p w14:paraId="32C6583C" w14:textId="29163D42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Нехватка вопросов – при попытке создать много билетов система предупредит, если вопросов недостаточно, и предложит добавить новые.</w:t>
      </w:r>
    </w:p>
    <w:p w14:paraId="7E33CAB0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Уникальность вопросов в билетах – программа сама исключает повторы, но требует достаточного количества вариантов.</w:t>
      </w:r>
    </w:p>
    <w:p w14:paraId="23F3BA6D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Работа с файлами – нужно корректно загружать вопросы и сохранять билеты, чтобы не потерять данные.</w:t>
      </w:r>
    </w:p>
    <w:p w14:paraId="58439E12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Простота использования – интерфейс должен быть интуитивным, даже для преподавателей без технических навыков.</w:t>
      </w:r>
    </w:p>
    <w:p w14:paraId="42D54547" w14:textId="3B7EF5CA" w:rsidR="00FD454E" w:rsidRDefault="00FD45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йчас процесс</w:t>
      </w:r>
      <w:r w:rsidR="009355B1">
        <w:rPr>
          <w:rFonts w:ascii="Times New Roman" w:hAnsi="Times New Roman" w:cs="Times New Roman"/>
          <w:sz w:val="28"/>
          <w:szCs w:val="28"/>
        </w:rPr>
        <w:t xml:space="preserve"> формирования билетов происходит по опыту прошлых лет.</w:t>
      </w:r>
    </w:p>
    <w:p w14:paraId="4832DC6E" w14:textId="623F500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lastRenderedPageBreak/>
        <w:t>1. Составление вопросов:</w:t>
      </w:r>
    </w:p>
    <w:p w14:paraId="314530F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здает список вопросов по каждому разделу («знать», «уметь», «владеть») и сохраняет их в текстовом файле или таблице.</w:t>
      </w:r>
    </w:p>
    <w:p w14:paraId="1E49270F" w14:textId="2C64C77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2. Формирование билетов:</w:t>
      </w:r>
    </w:p>
    <w:p w14:paraId="0E61827C" w14:textId="4675576A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выбирает вопросы из каждого раздела и формирует билеты, следя за тем, чтобы вопросы не повторялись.</w:t>
      </w:r>
    </w:p>
    <w:p w14:paraId="0CF25A2C" w14:textId="487A141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3. Проверка достаточности вопросов:</w:t>
      </w:r>
    </w:p>
    <w:p w14:paraId="78E6421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подсчитывает количество вопросов в каждом разделе и проверяет, хватает ли их для формирования нужного количества билетов.</w:t>
      </w:r>
    </w:p>
    <w:p w14:paraId="7DB0F34A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4. Сохранение билетов:</w:t>
      </w:r>
    </w:p>
    <w:p w14:paraId="6D92D21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храняет билеты в текстовый файл или распечатывает их.</w:t>
      </w:r>
    </w:p>
    <w:p w14:paraId="34A07F9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5. Обновление вопросов:</w:t>
      </w:r>
    </w:p>
    <w:p w14:paraId="1CFD1B7A" w14:textId="20F36619" w:rsidR="009355B1" w:rsidRPr="009E4D97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Если вопросов недостаточно, преподаватель вручную добавляет новые вопросы в файл и повторяет процесс формирования билетов.</w:t>
      </w:r>
    </w:p>
    <w:p w14:paraId="5DB86005" w14:textId="4B90EF8A" w:rsidR="006E5A4E" w:rsidRDefault="006E5A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A4E">
        <w:rPr>
          <w:rFonts w:ascii="Times New Roman" w:hAnsi="Times New Roman" w:cs="Times New Roman"/>
          <w:b/>
          <w:bCs/>
          <w:sz w:val="28"/>
          <w:szCs w:val="28"/>
        </w:rPr>
        <w:t>Раздел 2 – Пользовательские требования</w:t>
      </w:r>
    </w:p>
    <w:p w14:paraId="15C5BE59" w14:textId="54593DDA" w:rsidR="006E5A4E" w:rsidRPr="004D198B" w:rsidRDefault="000F0FD0" w:rsidP="004D198B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198B">
        <w:rPr>
          <w:rFonts w:ascii="Times New Roman" w:hAnsi="Times New Roman" w:cs="Times New Roman"/>
          <w:sz w:val="28"/>
          <w:szCs w:val="28"/>
        </w:rPr>
        <w:t>Пользователь должен иметь возможность ввести количество необходимых билетов.</w:t>
      </w:r>
    </w:p>
    <w:p w14:paraId="04A955A6" w14:textId="332F9DF1" w:rsidR="000F0FD0" w:rsidRPr="004D198B" w:rsidRDefault="000F0FD0" w:rsidP="004D198B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198B">
        <w:rPr>
          <w:rFonts w:ascii="Times New Roman" w:hAnsi="Times New Roman" w:cs="Times New Roman"/>
          <w:sz w:val="28"/>
          <w:szCs w:val="28"/>
        </w:rPr>
        <w:t xml:space="preserve">Программа должна проверять, что введенное значение является целым числом (тип </w:t>
      </w:r>
      <w:proofErr w:type="spellStart"/>
      <w:r w:rsidRPr="004D198B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4D198B">
        <w:rPr>
          <w:rFonts w:ascii="Times New Roman" w:hAnsi="Times New Roman" w:cs="Times New Roman"/>
          <w:sz w:val="28"/>
          <w:szCs w:val="28"/>
        </w:rPr>
        <w:t>).</w:t>
      </w:r>
    </w:p>
    <w:p w14:paraId="7107AA75" w14:textId="6B47A4B9" w:rsidR="00635A0C" w:rsidRPr="00661D81" w:rsidRDefault="00635A0C" w:rsidP="00661D81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ользователь должен иметь возможность указать файл с вопросами, который будет использоваться для генерации билетов. Файл должен содержать вопросы в определенном формате. (О</w:t>
      </w:r>
      <w:r w:rsidR="0085327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исано в 4</w:t>
      </w:r>
      <w:r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ункте.</w:t>
      </w:r>
      <w:r w:rsidR="0086405E"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)</w:t>
      </w:r>
    </w:p>
    <w:p w14:paraId="1FC0763B" w14:textId="77777777" w:rsidR="00661D81" w:rsidRPr="00661D81" w:rsidRDefault="0086405E" w:rsidP="00661D81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е предусмотрен сцена</w:t>
      </w:r>
      <w:r w:rsidR="00661D81"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й указания файла с вопросами:</w:t>
      </w:r>
    </w:p>
    <w:p w14:paraId="7CB19672" w14:textId="09E7E172" w:rsidR="0086405E" w:rsidRPr="00661D81" w:rsidRDefault="0086405E" w:rsidP="00661D81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 При запуске программа запрашивает у пользователя путь </w:t>
      </w:r>
      <w:r w:rsidR="009F7F08"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 файлу</w:t>
      </w:r>
      <w:r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 вопросами</w:t>
      </w:r>
      <w:r w:rsidR="009F7F08"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74D402A1" w14:textId="77777777" w:rsidR="009F7F08" w:rsidRPr="00661D81" w:rsidRDefault="009F7F08" w:rsidP="00661D81">
      <w:pPr>
        <w:pStyle w:val="ad"/>
        <w:shd w:val="clear" w:color="auto" w:fill="FFFFFF"/>
        <w:spacing w:after="0" w:line="360" w:lineRule="auto"/>
        <w:ind w:firstLine="709"/>
        <w:jc w:val="both"/>
        <w:rPr>
          <w:rFonts w:eastAsia="Times New Roman"/>
          <w:color w:val="000000" w:themeColor="text1"/>
          <w:kern w:val="0"/>
          <w:sz w:val="28"/>
          <w:szCs w:val="28"/>
          <w:lang w:eastAsia="ru-RU"/>
        </w:rPr>
      </w:pPr>
      <w:r w:rsidRPr="00661D81">
        <w:rPr>
          <w:color w:val="000000" w:themeColor="text1"/>
          <w:sz w:val="28"/>
          <w:szCs w:val="28"/>
          <w:shd w:val="clear" w:color="auto" w:fill="FFFFFF"/>
        </w:rPr>
        <w:t xml:space="preserve">- </w:t>
      </w:r>
      <w:r w:rsidRPr="00661D81">
        <w:rPr>
          <w:rFonts w:eastAsia="Times New Roman"/>
          <w:color w:val="000000" w:themeColor="text1"/>
          <w:kern w:val="0"/>
          <w:sz w:val="28"/>
          <w:szCs w:val="28"/>
          <w:lang w:eastAsia="ru-RU"/>
        </w:rPr>
        <w:t>Пользователь вводит путь к файлу с вопросами в консоли при запуске программы или через меню добавления вопросов.</w:t>
      </w:r>
    </w:p>
    <w:p w14:paraId="52D050BA" w14:textId="77777777" w:rsidR="00661D81" w:rsidRPr="00661D81" w:rsidRDefault="009F7F08" w:rsidP="00661D81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lastRenderedPageBreak/>
        <w:t xml:space="preserve">- </w:t>
      </w:r>
      <w:r w:rsidRPr="009F7F08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Программа проверяет существование файла и его </w:t>
      </w:r>
      <w:r w:rsidR="00661D81"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соответствие требуемому формату: </w:t>
      </w:r>
    </w:p>
    <w:p w14:paraId="540D2E90" w14:textId="4ABC67E4" w:rsidR="009F7F08" w:rsidRPr="00661D81" w:rsidRDefault="00661D81" w:rsidP="00661D81">
      <w:pPr>
        <w:pStyle w:val="a7"/>
        <w:numPr>
          <w:ilvl w:val="0"/>
          <w:numId w:val="26"/>
        </w:numPr>
        <w:shd w:val="clear" w:color="auto" w:fill="FFFFFF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е</w:t>
      </w:r>
      <w:r w:rsidR="009F7F08"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сли файл существует и соответствует требуемому формату, то вопросы успешно загружаются, пользователь в сою очередь получает сообщение в </w:t>
      </w:r>
      <w:r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консоли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 об успешной загрузке файла;</w:t>
      </w:r>
    </w:p>
    <w:p w14:paraId="0779485A" w14:textId="572FB261" w:rsidR="009F7F08" w:rsidRDefault="00661D81" w:rsidP="00661D81">
      <w:pPr>
        <w:pStyle w:val="a7"/>
        <w:numPr>
          <w:ilvl w:val="0"/>
          <w:numId w:val="26"/>
        </w:numPr>
        <w:shd w:val="clear" w:color="auto" w:fill="FFFFFF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е</w:t>
      </w:r>
      <w:r w:rsidR="009F7F08"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сли файл </w:t>
      </w:r>
      <w:r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не существует, программа выводит сообщение об ошибке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 и предлагает ввести путь снова;</w:t>
      </w:r>
    </w:p>
    <w:p w14:paraId="5BDB1ADD" w14:textId="7B6E7C71" w:rsidR="00110AD7" w:rsidRPr="00661D81" w:rsidRDefault="00110AD7" w:rsidP="00661D81">
      <w:pPr>
        <w:pStyle w:val="a7"/>
        <w:numPr>
          <w:ilvl w:val="0"/>
          <w:numId w:val="26"/>
        </w:numPr>
        <w:shd w:val="clear" w:color="auto" w:fill="FFFFFF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если файл имеет неверный формат, то программа выводит на консоль список ошибок и предлагает исправить файл;</w:t>
      </w:r>
    </w:p>
    <w:p w14:paraId="0FCD6108" w14:textId="60AA9AA0" w:rsidR="00661D81" w:rsidRPr="00005102" w:rsidRDefault="00661D81" w:rsidP="00661D81">
      <w:pPr>
        <w:pStyle w:val="a7"/>
        <w:numPr>
          <w:ilvl w:val="0"/>
          <w:numId w:val="26"/>
        </w:numPr>
        <w:shd w:val="clear" w:color="auto" w:fill="FFFFFF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если программе не удаётся получить доступ к файлу, то программа сообщает об этом пользователю через консоль о невозможности чтения файла (например, отсутствие прав)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.</w:t>
      </w:r>
    </w:p>
    <w:p w14:paraId="2E362F7C" w14:textId="15675D03" w:rsidR="00005102" w:rsidRPr="00005102" w:rsidRDefault="00005102" w:rsidP="009568B2">
      <w:pPr>
        <w:pStyle w:val="a7"/>
        <w:numPr>
          <w:ilvl w:val="0"/>
          <w:numId w:val="19"/>
        </w:numPr>
        <w:shd w:val="clear" w:color="auto" w:fill="FFFFFF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 w:rsidRPr="0000510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Пользователь должен иметь возможность указать путь для сохранения сгенерированных билетов в формате .</w:t>
      </w:r>
      <w:proofErr w:type="spellStart"/>
      <w:r w:rsidRPr="0000510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docx</w:t>
      </w:r>
      <w:proofErr w:type="spellEnd"/>
      <w:r w:rsidRPr="0000510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.</w:t>
      </w:r>
    </w:p>
    <w:p w14:paraId="5595B323" w14:textId="530A1907" w:rsidR="00005102" w:rsidRDefault="00005102" w:rsidP="009568B2">
      <w:pPr>
        <w:pStyle w:val="a7"/>
        <w:shd w:val="clear" w:color="auto" w:fill="FFFFFF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</w:pPr>
      <w:r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е предусмотрен сценарий указания файла с вопросами:</w:t>
      </w:r>
    </w:p>
    <w:p w14:paraId="10E8BE97" w14:textId="227B8085" w:rsidR="00005102" w:rsidRPr="00005102" w:rsidRDefault="00005102" w:rsidP="009568B2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 w:rsidRPr="0000510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- </w:t>
      </w:r>
      <w:r w:rsidRPr="0000510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После генерации билетов пользователю предлагается ввести путь для сохранения файла.</w:t>
      </w:r>
    </w:p>
    <w:p w14:paraId="4BE4699E" w14:textId="113C04A8" w:rsidR="00005102" w:rsidRPr="00005102" w:rsidRDefault="00005102" w:rsidP="009568B2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 w:rsidRPr="0000510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 </w:t>
      </w:r>
      <w:r w:rsidRPr="0000510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Если расширение не указано, автоматически добавляется .</w:t>
      </w:r>
      <w:proofErr w:type="spellStart"/>
      <w:r w:rsidRPr="0000510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docx</w:t>
      </w:r>
      <w:proofErr w:type="spellEnd"/>
      <w:r w:rsidRPr="0000510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.</w:t>
      </w:r>
    </w:p>
    <w:p w14:paraId="50A2AE43" w14:textId="70CF39D3" w:rsidR="00005102" w:rsidRDefault="00005102" w:rsidP="009568B2">
      <w:pPr>
        <w:pStyle w:val="a7"/>
        <w:shd w:val="clear" w:color="auto" w:fill="FFFFFF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Исключения:</w:t>
      </w:r>
    </w:p>
    <w:p w14:paraId="2C4D1C2C" w14:textId="00302768" w:rsidR="00005102" w:rsidRDefault="00005102" w:rsidP="009568B2">
      <w:pPr>
        <w:pStyle w:val="a7"/>
        <w:numPr>
          <w:ilvl w:val="0"/>
          <w:numId w:val="35"/>
        </w:numPr>
        <w:shd w:val="clear" w:color="auto" w:fill="FFFFFF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если пользователь оставил путь</w:t>
      </w:r>
      <w:r w:rsidR="00D82CCA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 к файлу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 пустым, то программа выведет ошибку на консоль </w:t>
      </w:r>
      <w:r w:rsidRPr="0000510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“</w:t>
      </w:r>
      <w:r w:rsidRPr="00005102">
        <w:rPr>
          <w:rFonts w:ascii="Cascadia Mono" w:hAnsi="Cascadia Mono" w:cs="Cascadia Mono"/>
          <w:color w:val="A31515"/>
          <w:kern w:val="0"/>
          <w:sz w:val="19"/>
          <w:szCs w:val="19"/>
          <w:highlight w:val="white"/>
          <w14:ligatures w14:val="standardContextual"/>
        </w:rPr>
        <w:t xml:space="preserve"> </w:t>
      </w:r>
      <w:r w:rsidRPr="0000510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Путь не может быть пустым!</w:t>
      </w:r>
      <w:r w:rsidRPr="0000510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”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;</w:t>
      </w:r>
    </w:p>
    <w:p w14:paraId="4C48A8AD" w14:textId="3658925D" w:rsidR="00005102" w:rsidRDefault="00005102" w:rsidP="009568B2">
      <w:pPr>
        <w:pStyle w:val="a7"/>
        <w:numPr>
          <w:ilvl w:val="0"/>
          <w:numId w:val="35"/>
        </w:numPr>
        <w:shd w:val="clear" w:color="auto" w:fill="FFFFFF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если </w:t>
      </w:r>
      <w:r w:rsidR="001E4C86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файл успешно сохранён, но на устройстве, например </w:t>
      </w:r>
      <w:r w:rsidR="001E4C86" w:rsidRPr="001E4C86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по</w:t>
      </w:r>
      <w:r w:rsidR="001E4C86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 умолчанию не</w:t>
      </w:r>
      <w:r w:rsidR="001E4C86" w:rsidRPr="001E4C86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 </w:t>
      </w:r>
      <w:r w:rsidR="001E4C86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назначено приложение для открытия .</w:t>
      </w:r>
      <w:r w:rsidR="001E4C86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val="en-US" w:eastAsia="ru-RU"/>
        </w:rPr>
        <w:t>docx</w:t>
      </w:r>
      <w:r w:rsidR="001E4C86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 или этот файл уже открыт, пользователю высветится в консоли сообщение об ошибке </w:t>
      </w:r>
      <w:r w:rsidR="001E4C86" w:rsidRPr="001E4C86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“</w:t>
      </w:r>
      <w:r w:rsidR="001E4C86" w:rsidRPr="001E4C86">
        <w:rPr>
          <w:rFonts w:ascii="Cascadia Mono" w:hAnsi="Cascadia Mono" w:cs="Cascadia Mono"/>
          <w:color w:val="A31515"/>
          <w:kern w:val="0"/>
          <w:sz w:val="19"/>
          <w:szCs w:val="19"/>
          <w:highlight w:val="white"/>
          <w14:ligatures w14:val="standardContextual"/>
        </w:rPr>
        <w:t xml:space="preserve"> </w:t>
      </w:r>
      <w:r w:rsidR="001E4C86" w:rsidRPr="001E4C86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Документ сохранён, но не удалось открыть его</w:t>
      </w:r>
      <w:r w:rsidR="001E4C86" w:rsidRPr="001E4C86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”</w:t>
      </w:r>
      <w:r w:rsidR="001E4C86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;</w:t>
      </w:r>
    </w:p>
    <w:p w14:paraId="2C35369D" w14:textId="4EDD623A" w:rsidR="00D82CCA" w:rsidRPr="00D82CCA" w:rsidRDefault="00D82CCA" w:rsidP="009568B2">
      <w:pPr>
        <w:pStyle w:val="a7"/>
        <w:numPr>
          <w:ilvl w:val="0"/>
          <w:numId w:val="35"/>
        </w:numPr>
        <w:shd w:val="clear" w:color="auto" w:fill="FFFFFF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если указан неверный путь к шаблону, шаблон повреждён</w:t>
      </w:r>
      <w:r w:rsidR="0012206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 или заблокирован другим процессом (</w:t>
      </w:r>
      <w:proofErr w:type="gramStart"/>
      <w:r w:rsidR="0012206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все проблемы</w:t>
      </w:r>
      <w:proofErr w:type="gramEnd"/>
      <w:r w:rsidR="0012206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 которые связаны с самим шаблоном)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, то пользователь получит сообщение в консоль об ошибке </w:t>
      </w:r>
      <w:r w:rsidRPr="00D82CCA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“</w:t>
      </w:r>
      <w:r w:rsidRPr="00D82CCA">
        <w:rPr>
          <w:rFonts w:ascii="Cascadia Mono" w:hAnsi="Cascadia Mono" w:cs="Cascadia Mono"/>
          <w:color w:val="A31515"/>
          <w:kern w:val="0"/>
          <w:sz w:val="19"/>
          <w:szCs w:val="19"/>
          <w:highlight w:val="white"/>
          <w14:ligatures w14:val="standardContextual"/>
        </w:rPr>
        <w:t xml:space="preserve"> </w:t>
      </w:r>
      <w:r w:rsidRPr="00D82CCA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Ошибка при создании документа</w:t>
      </w:r>
      <w:r w:rsidRPr="00D82CCA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”</w:t>
      </w:r>
      <w:r w:rsidR="0012206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.</w:t>
      </w:r>
    </w:p>
    <w:p w14:paraId="65480778" w14:textId="607595A2" w:rsidR="007F3CCB" w:rsidRPr="004D198B" w:rsidRDefault="007F3CCB" w:rsidP="00110AD7">
      <w:pPr>
        <w:pStyle w:val="a7"/>
        <w:numPr>
          <w:ilvl w:val="0"/>
          <w:numId w:val="19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D198B">
        <w:rPr>
          <w:rFonts w:ascii="Times New Roman" w:hAnsi="Times New Roman" w:cs="Times New Roman"/>
          <w:color w:val="000000" w:themeColor="text1"/>
          <w:sz w:val="28"/>
          <w:szCs w:val="28"/>
        </w:rPr>
        <w:t>Формат файлов:</w:t>
      </w:r>
    </w:p>
    <w:p w14:paraId="79925B59" w14:textId="45C290C9" w:rsidR="007F3CCB" w:rsidRDefault="007F3CCB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- Формат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ен быть строго «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. Программа должна предоставить пример имени и расширения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д тем, как пользователь начнёт вводить путь к файлу (Например 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uestions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0C37346" w14:textId="7A22B592" w:rsidR="0008665A" w:rsidRDefault="004055EA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Формат строк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Каждая строка фай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яет один вопрос и должна иметь следующий формат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</w:t>
      </w:r>
    </w:p>
    <w:p w14:paraId="3FD51222" w14:textId="77777777" w:rsidR="004055EA" w:rsidRPr="004055EA" w:rsidRDefault="004055EA" w:rsidP="004D198B">
      <w:pPr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: Строка, указывающая раздел вопроса. Допустимые значения: “знать”, “уметь”, “владеть”. Регистр имеет значение.</w:t>
      </w:r>
    </w:p>
    <w:p w14:paraId="6C25675C" w14:textId="4E312054" w:rsidR="004055EA" w:rsidRPr="004055EA" w:rsidRDefault="004055EA" w:rsidP="004D198B">
      <w:pPr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| (вертикальная черта): Разделитель между разделом и текстом вопроса. Важно использовать именно этот символ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т текста до черты и от черты до текста должен стоять пробел.</w:t>
      </w:r>
    </w:p>
    <w:p w14:paraId="00F71D40" w14:textId="076F060F" w:rsidR="004D198B" w:rsidRPr="00853274" w:rsidRDefault="004055EA" w:rsidP="004D198B">
      <w:pPr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: Строка, содержащая текст вопроса. Може</w:t>
      </w:r>
      <w:r w:rsidR="00853274">
        <w:rPr>
          <w:rFonts w:ascii="Times New Roman" w:hAnsi="Times New Roman" w:cs="Times New Roman"/>
          <w:color w:val="000000" w:themeColor="text1"/>
          <w:sz w:val="28"/>
          <w:szCs w:val="28"/>
        </w:rPr>
        <w:t>т содержать любые символы, за исключением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мво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.</w:t>
      </w:r>
      <w:r w:rsidR="008532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D5DF0">
        <w:rPr>
          <w:rFonts w:ascii="Times New Roman" w:hAnsi="Times New Roman" w:cs="Times New Roman"/>
          <w:color w:val="000000" w:themeColor="text1"/>
          <w:sz w:val="28"/>
          <w:szCs w:val="28"/>
        </w:rPr>
        <w:t>Если этот символ содержится в тексте вопроса, такие вопросы следует заключать</w:t>
      </w:r>
      <w:r w:rsidR="00853274" w:rsidRPr="008532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двойные кавычки.</w:t>
      </w:r>
    </w:p>
    <w:p w14:paraId="3018F1F0" w14:textId="77777777" w:rsidR="004D198B" w:rsidRPr="00855A91" w:rsidRDefault="004055EA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55A91">
        <w:rPr>
          <w:rFonts w:ascii="Times New Roman" w:hAnsi="Times New Roman" w:cs="Times New Roman"/>
          <w:color w:val="000000" w:themeColor="text1"/>
          <w:sz w:val="28"/>
          <w:szCs w:val="28"/>
        </w:rPr>
        <w:t>Пример такой строки:</w:t>
      </w:r>
    </w:p>
    <w:p w14:paraId="3941F7F9" w14:textId="32D2D8EF" w:rsidR="00855A91" w:rsidRPr="00BD5DF0" w:rsidRDefault="00855A91" w:rsidP="004D198B">
      <w:pPr>
        <w:spacing w:after="0" w:line="360" w:lineRule="auto"/>
        <w:ind w:firstLine="709"/>
        <w:jc w:val="both"/>
        <w:rPr>
          <w:noProof/>
          <w:color w:val="FF0000"/>
          <w:lang w:eastAsia="ru-RU"/>
        </w:rPr>
      </w:pPr>
      <w:r w:rsidRPr="00582B90">
        <w:rPr>
          <w:rFonts w:ascii="Times New Roman" w:hAnsi="Times New Roman" w:cs="Times New Roman"/>
          <w:noProof/>
          <w:color w:val="000000" w:themeColor="text1"/>
          <w:sz w:val="28"/>
          <w:szCs w:val="28"/>
          <w:lang w:eastAsia="ru-RU"/>
        </w:rPr>
        <w:drawing>
          <wp:inline distT="0" distB="0" distL="0" distR="0" wp14:anchorId="5DD91B9E" wp14:editId="71B99D1B">
            <wp:extent cx="5940425" cy="197485"/>
            <wp:effectExtent l="0" t="0" r="3175" b="0"/>
            <wp:docPr id="154981039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9810392" name="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7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3E48F" w14:textId="145C32E3" w:rsidR="000F0FD0" w:rsidRPr="004D198B" w:rsidRDefault="000F0FD0" w:rsidP="004D198B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D198B">
        <w:rPr>
          <w:rFonts w:ascii="Times New Roman" w:hAnsi="Times New Roman" w:cs="Times New Roman"/>
          <w:sz w:val="28"/>
          <w:szCs w:val="28"/>
        </w:rPr>
        <w:t xml:space="preserve">Случайный отбор вопросов: </w:t>
      </w:r>
    </w:p>
    <w:p w14:paraId="43043351" w14:textId="5EE61EC8" w:rsidR="000F0FD0" w:rsidRPr="00E534DF" w:rsidRDefault="000F0FD0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>-</w:t>
      </w:r>
      <w:r w:rsidR="00BD5DF0">
        <w:rPr>
          <w:rFonts w:ascii="Times New Roman" w:hAnsi="Times New Roman" w:cs="Times New Roman"/>
          <w:sz w:val="28"/>
          <w:szCs w:val="28"/>
        </w:rPr>
        <w:t xml:space="preserve"> Функция долж</w:t>
      </w:r>
      <w:r w:rsidRPr="00E534DF">
        <w:rPr>
          <w:rFonts w:ascii="Times New Roman" w:hAnsi="Times New Roman" w:cs="Times New Roman"/>
          <w:sz w:val="28"/>
          <w:szCs w:val="28"/>
        </w:rPr>
        <w:t>н</w:t>
      </w:r>
      <w:r w:rsidR="00BD5DF0">
        <w:rPr>
          <w:rFonts w:ascii="Times New Roman" w:hAnsi="Times New Roman" w:cs="Times New Roman"/>
          <w:sz w:val="28"/>
          <w:szCs w:val="28"/>
        </w:rPr>
        <w:t>а</w:t>
      </w:r>
      <w:r w:rsidRPr="00E534DF">
        <w:rPr>
          <w:rFonts w:ascii="Times New Roman" w:hAnsi="Times New Roman" w:cs="Times New Roman"/>
          <w:sz w:val="28"/>
          <w:szCs w:val="28"/>
        </w:rPr>
        <w:t xml:space="preserve"> реализовать алгоритм для случайного выбора вопросов из каждой категории, гарантируя, что выбранные вопросы не повторяются в пределах одного билета. </w:t>
      </w:r>
    </w:p>
    <w:p w14:paraId="605334F7" w14:textId="3D37D62B" w:rsidR="000F0FD0" w:rsidRDefault="000F0FD0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Обеспечить, чтобы каждый билет содержал ровно по одному вопросу из каждого раздела. </w:t>
      </w:r>
    </w:p>
    <w:p w14:paraId="221FFE99" w14:textId="29F20774" w:rsidR="00BD5DF0" w:rsidRDefault="00BD5DF0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беспечить, чтобы выбранные для генерации билета вопросы не повторялись в пределах всех сгенерированных билетов.</w:t>
      </w:r>
    </w:p>
    <w:p w14:paraId="41BAFD1D" w14:textId="503B0173" w:rsidR="000F0FD0" w:rsidRPr="004D198B" w:rsidRDefault="000F0FD0" w:rsidP="004D198B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198B">
        <w:rPr>
          <w:rFonts w:ascii="Times New Roman" w:hAnsi="Times New Roman" w:cs="Times New Roman"/>
          <w:sz w:val="28"/>
          <w:szCs w:val="28"/>
        </w:rPr>
        <w:t xml:space="preserve">Проверка наличия достаточного количества вопросов: </w:t>
      </w:r>
    </w:p>
    <w:p w14:paraId="6D40EBC3" w14:textId="379BE0A4" w:rsidR="000F0FD0" w:rsidRDefault="000F0FD0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еред созданием билетов необходимо проверить, достаточно ли вопросов в каждой категории для выполнения задания. (Достаточно - если введённое польз</w:t>
      </w:r>
      <w:r w:rsidR="00F120D0">
        <w:rPr>
          <w:rFonts w:ascii="Times New Roman" w:hAnsi="Times New Roman" w:cs="Times New Roman"/>
          <w:sz w:val="28"/>
          <w:szCs w:val="28"/>
        </w:rPr>
        <w:t>ователем число билетов равно или меньше количества</w:t>
      </w:r>
      <w:r w:rsidRPr="000F0FD0">
        <w:rPr>
          <w:rFonts w:ascii="Times New Roman" w:hAnsi="Times New Roman" w:cs="Times New Roman"/>
          <w:sz w:val="28"/>
          <w:szCs w:val="28"/>
        </w:rPr>
        <w:t xml:space="preserve"> вопросов в каждом разделе, то программа выводи на консоль список готовых билетов. Недостаточно - если введённое пользователем число билетов </w:t>
      </w:r>
      <w:r w:rsidR="00F120D0">
        <w:rPr>
          <w:rFonts w:ascii="Times New Roman" w:hAnsi="Times New Roman" w:cs="Times New Roman"/>
          <w:sz w:val="28"/>
          <w:szCs w:val="28"/>
        </w:rPr>
        <w:t>больше</w:t>
      </w:r>
      <w:r w:rsidR="00E94739">
        <w:rPr>
          <w:rFonts w:ascii="Times New Roman" w:hAnsi="Times New Roman" w:cs="Times New Roman"/>
          <w:sz w:val="28"/>
          <w:szCs w:val="28"/>
        </w:rPr>
        <w:t xml:space="preserve"> </w:t>
      </w:r>
      <w:r w:rsidR="00E94739">
        <w:rPr>
          <w:rFonts w:ascii="Times New Roman" w:hAnsi="Times New Roman" w:cs="Times New Roman"/>
          <w:sz w:val="28"/>
          <w:szCs w:val="28"/>
        </w:rPr>
        <w:lastRenderedPageBreak/>
        <w:t>количества</w:t>
      </w:r>
      <w:r w:rsidRPr="000F0FD0">
        <w:rPr>
          <w:rFonts w:ascii="Times New Roman" w:hAnsi="Times New Roman" w:cs="Times New Roman"/>
          <w:sz w:val="28"/>
          <w:szCs w:val="28"/>
        </w:rPr>
        <w:t xml:space="preserve"> вопросов</w:t>
      </w:r>
      <w:r w:rsidR="00F120D0">
        <w:rPr>
          <w:rFonts w:ascii="Times New Roman" w:hAnsi="Times New Roman" w:cs="Times New Roman"/>
          <w:sz w:val="28"/>
          <w:szCs w:val="28"/>
        </w:rPr>
        <w:t xml:space="preserve"> в хотя </w:t>
      </w:r>
      <w:r w:rsidRPr="000F0FD0">
        <w:rPr>
          <w:rFonts w:ascii="Times New Roman" w:hAnsi="Times New Roman" w:cs="Times New Roman"/>
          <w:sz w:val="28"/>
          <w:szCs w:val="28"/>
        </w:rPr>
        <w:t>бы в одном разделе, то программа просит пользователя ввести новый(-</w:t>
      </w:r>
      <w:proofErr w:type="spellStart"/>
      <w:r w:rsidRPr="000F0FD0">
        <w:rPr>
          <w:rFonts w:ascii="Times New Roman" w:hAnsi="Times New Roman" w:cs="Times New Roman"/>
          <w:sz w:val="28"/>
          <w:szCs w:val="28"/>
        </w:rPr>
        <w:t>ые</w:t>
      </w:r>
      <w:proofErr w:type="spellEnd"/>
      <w:r w:rsidRPr="000F0FD0">
        <w:rPr>
          <w:rFonts w:ascii="Times New Roman" w:hAnsi="Times New Roman" w:cs="Times New Roman"/>
          <w:sz w:val="28"/>
          <w:szCs w:val="28"/>
        </w:rPr>
        <w:t>) вопрос(-ы) в раздел(-ы), где их недостаточно.) - Если вопросов оказывается</w:t>
      </w:r>
      <w:r>
        <w:rPr>
          <w:rFonts w:ascii="Times New Roman" w:hAnsi="Times New Roman" w:cs="Times New Roman"/>
          <w:sz w:val="28"/>
          <w:szCs w:val="28"/>
        </w:rPr>
        <w:t xml:space="preserve"> не</w:t>
      </w:r>
      <w:r w:rsidRPr="000F0FD0">
        <w:rPr>
          <w:rFonts w:ascii="Times New Roman" w:hAnsi="Times New Roman" w:cs="Times New Roman"/>
          <w:sz w:val="28"/>
          <w:szCs w:val="28"/>
        </w:rPr>
        <w:t>достаточно, система должна информировать пользовате</w:t>
      </w:r>
      <w:r w:rsidR="00F120D0">
        <w:rPr>
          <w:rFonts w:ascii="Times New Roman" w:hAnsi="Times New Roman" w:cs="Times New Roman"/>
          <w:sz w:val="28"/>
          <w:szCs w:val="28"/>
        </w:rPr>
        <w:t xml:space="preserve">ля об этом сообщением в консоли </w:t>
      </w:r>
      <w:r w:rsidR="00F120D0" w:rsidRPr="00F120D0">
        <w:rPr>
          <w:rFonts w:ascii="Times New Roman" w:hAnsi="Times New Roman" w:cs="Times New Roman"/>
          <w:sz w:val="28"/>
          <w:szCs w:val="28"/>
        </w:rPr>
        <w:t>“</w:t>
      </w:r>
      <w:r w:rsidR="00F120D0">
        <w:rPr>
          <w:rFonts w:ascii="Times New Roman" w:hAnsi="Times New Roman" w:cs="Times New Roman"/>
          <w:sz w:val="28"/>
          <w:szCs w:val="28"/>
        </w:rPr>
        <w:t>Недостаточно вопросов!</w:t>
      </w:r>
      <w:proofErr w:type="gramStart"/>
      <w:r w:rsidR="00F120D0" w:rsidRPr="00F120D0">
        <w:rPr>
          <w:rFonts w:ascii="Times New Roman" w:hAnsi="Times New Roman" w:cs="Times New Roman"/>
          <w:sz w:val="28"/>
          <w:szCs w:val="28"/>
        </w:rPr>
        <w:t>”</w:t>
      </w:r>
      <w:r w:rsidRPr="000F0FD0">
        <w:rPr>
          <w:rFonts w:ascii="Times New Roman" w:hAnsi="Times New Roman" w:cs="Times New Roman"/>
          <w:sz w:val="28"/>
          <w:szCs w:val="28"/>
        </w:rPr>
        <w:t xml:space="preserve"> </w:t>
      </w:r>
      <w:r w:rsidR="00F120D0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14:paraId="4A99213A" w14:textId="4735CBA2" w:rsidR="000F0FD0" w:rsidRDefault="000F0FD0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Если вопросов оказывается достаточно, система должна информировать пользователя об этом п</w:t>
      </w:r>
      <w:r w:rsidR="00F120D0">
        <w:rPr>
          <w:rFonts w:ascii="Times New Roman" w:hAnsi="Times New Roman" w:cs="Times New Roman"/>
          <w:sz w:val="28"/>
          <w:szCs w:val="28"/>
        </w:rPr>
        <w:t>оказав в консоли сгенерированные билеты</w:t>
      </w:r>
      <w:r w:rsidRPr="000F0FD0">
        <w:rPr>
          <w:rFonts w:ascii="Times New Roman" w:hAnsi="Times New Roman" w:cs="Times New Roman"/>
          <w:sz w:val="28"/>
          <w:szCs w:val="28"/>
        </w:rPr>
        <w:t>.</w:t>
      </w:r>
    </w:p>
    <w:p w14:paraId="1F9E1736" w14:textId="57DC2E25" w:rsidR="000F0FD0" w:rsidRPr="004D198B" w:rsidRDefault="000F0FD0" w:rsidP="004D198B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198B">
        <w:rPr>
          <w:rFonts w:ascii="Times New Roman" w:hAnsi="Times New Roman" w:cs="Times New Roman"/>
          <w:sz w:val="28"/>
          <w:szCs w:val="28"/>
        </w:rPr>
        <w:t xml:space="preserve">Добавление новых вопросов: </w:t>
      </w:r>
    </w:p>
    <w:p w14:paraId="0EED3216" w14:textId="7F43782A" w:rsidR="000F0FD0" w:rsidRPr="00CB74BD" w:rsidRDefault="000F0FD0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В случае </w:t>
      </w:r>
      <w:r w:rsidR="00F120D0">
        <w:rPr>
          <w:rFonts w:ascii="Times New Roman" w:hAnsi="Times New Roman" w:cs="Times New Roman"/>
          <w:color w:val="000000" w:themeColor="text1"/>
          <w:sz w:val="28"/>
          <w:szCs w:val="28"/>
        </w:rPr>
        <w:t>недостаточного количества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534DF">
        <w:rPr>
          <w:rFonts w:ascii="Times New Roman" w:hAnsi="Times New Roman" w:cs="Times New Roman"/>
          <w:sz w:val="28"/>
          <w:szCs w:val="28"/>
        </w:rPr>
        <w:t>вопросов</w:t>
      </w:r>
      <w:r w:rsidR="00F120D0">
        <w:rPr>
          <w:rFonts w:ascii="Times New Roman" w:hAnsi="Times New Roman" w:cs="Times New Roman"/>
          <w:sz w:val="28"/>
          <w:szCs w:val="28"/>
        </w:rPr>
        <w:t xml:space="preserve"> </w:t>
      </w:r>
      <w:r w:rsidR="00F120D0" w:rsidRPr="00F120D0">
        <w:rPr>
          <w:rFonts w:ascii="Times New Roman" w:hAnsi="Times New Roman" w:cs="Times New Roman"/>
          <w:color w:val="000000" w:themeColor="text1"/>
          <w:sz w:val="28"/>
          <w:szCs w:val="28"/>
        </w:rPr>
        <w:t>для формирования билетов</w:t>
      </w:r>
      <w:r w:rsidRPr="00F120D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534DF">
        <w:rPr>
          <w:rFonts w:ascii="Times New Roman" w:hAnsi="Times New Roman" w:cs="Times New Roman"/>
          <w:sz w:val="28"/>
          <w:szCs w:val="28"/>
        </w:rPr>
        <w:t>должна быть предусмотрена возможность ввода дополнительных вопросов вручную.</w:t>
      </w:r>
      <w:r w:rsidR="007C38E6">
        <w:rPr>
          <w:rFonts w:ascii="Times New Roman" w:hAnsi="Times New Roman" w:cs="Times New Roman"/>
          <w:sz w:val="28"/>
          <w:szCs w:val="28"/>
        </w:rPr>
        <w:t xml:space="preserve"> П</w:t>
      </w:r>
      <w:r w:rsidR="00CB74BD">
        <w:rPr>
          <w:rFonts w:ascii="Times New Roman" w:hAnsi="Times New Roman" w:cs="Times New Roman"/>
          <w:sz w:val="28"/>
          <w:szCs w:val="28"/>
        </w:rPr>
        <w:t>рограмма предлагает пользователю ввести столько вопросов</w:t>
      </w:r>
      <w:r w:rsidR="007C38E6">
        <w:rPr>
          <w:rFonts w:ascii="Times New Roman" w:hAnsi="Times New Roman" w:cs="Times New Roman"/>
          <w:sz w:val="28"/>
          <w:szCs w:val="28"/>
        </w:rPr>
        <w:t xml:space="preserve"> в каждый раздел, чтобы их хвати</w:t>
      </w:r>
      <w:r w:rsidR="00CB74BD">
        <w:rPr>
          <w:rFonts w:ascii="Times New Roman" w:hAnsi="Times New Roman" w:cs="Times New Roman"/>
          <w:sz w:val="28"/>
          <w:szCs w:val="28"/>
        </w:rPr>
        <w:t>ло для генерации хотя бы одного билета.</w:t>
      </w:r>
    </w:p>
    <w:p w14:paraId="68A73B3D" w14:textId="0B2005C9" w:rsidR="000F0FD0" w:rsidRDefault="000F0FD0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</w:t>
      </w:r>
      <w:r w:rsidR="00CB74BD" w:rsidRPr="00CB74BD">
        <w:rPr>
          <w:rFonts w:ascii="Times New Roman" w:hAnsi="Times New Roman" w:cs="Times New Roman"/>
          <w:sz w:val="28"/>
          <w:szCs w:val="28"/>
        </w:rPr>
        <w:t>Обновление исходного текстового файла с вопросами должно происходить автоматически по принципу нажатия клавиши Enter после ввода новых данных. Программа считывает вопросы, добавляя их в список</w:t>
      </w:r>
      <w:r w:rsidR="00CB74BD">
        <w:rPr>
          <w:rFonts w:ascii="Times New Roman" w:hAnsi="Times New Roman" w:cs="Times New Roman"/>
          <w:sz w:val="28"/>
          <w:szCs w:val="28"/>
        </w:rPr>
        <w:t xml:space="preserve"> файла, из которого ранее считывала вопросы</w:t>
      </w:r>
      <w:r w:rsidR="00CB74BD" w:rsidRPr="00CB74BD">
        <w:rPr>
          <w:rFonts w:ascii="Times New Roman" w:hAnsi="Times New Roman" w:cs="Times New Roman"/>
          <w:sz w:val="28"/>
          <w:szCs w:val="28"/>
        </w:rPr>
        <w:t xml:space="preserve"> для последующего повторного прочтения.</w:t>
      </w:r>
    </w:p>
    <w:p w14:paraId="21E0E5F4" w14:textId="062479D1" w:rsidR="00CB74BD" w:rsidRPr="004D198B" w:rsidRDefault="00CB74BD" w:rsidP="004D198B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198B">
        <w:rPr>
          <w:rFonts w:ascii="Times New Roman" w:hAnsi="Times New Roman" w:cs="Times New Roman"/>
          <w:sz w:val="28"/>
          <w:szCs w:val="28"/>
        </w:rPr>
        <w:t xml:space="preserve">Сохранение и форматирование билетов: </w:t>
      </w:r>
    </w:p>
    <w:p w14:paraId="49D8294A" w14:textId="64B19F7B" w:rsidR="00CB74BD" w:rsidRDefault="00CB74BD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Сохранение сгенерированных экзаменационных билетов в </w:t>
      </w:r>
      <w:r w:rsidR="002E230A">
        <w:rPr>
          <w:rFonts w:ascii="Times New Roman" w:hAnsi="Times New Roman" w:cs="Times New Roman"/>
          <w:sz w:val="28"/>
          <w:szCs w:val="28"/>
        </w:rPr>
        <w:t xml:space="preserve">документ </w:t>
      </w:r>
      <w:r w:rsidR="002E230A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E534DF">
        <w:rPr>
          <w:rFonts w:ascii="Times New Roman" w:hAnsi="Times New Roman" w:cs="Times New Roman"/>
          <w:sz w:val="28"/>
          <w:szCs w:val="28"/>
        </w:rPr>
        <w:t xml:space="preserve"> </w:t>
      </w:r>
      <w:r w:rsidR="007C38E6">
        <w:rPr>
          <w:rFonts w:ascii="Times New Roman" w:hAnsi="Times New Roman" w:cs="Times New Roman"/>
          <w:sz w:val="28"/>
          <w:szCs w:val="28"/>
        </w:rPr>
        <w:t>по шаблону.</w:t>
      </w:r>
    </w:p>
    <w:p w14:paraId="4444FA80" w14:textId="398BE192" w:rsidR="00CB74BD" w:rsidRPr="008D23C2" w:rsidRDefault="00CB74BD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:</w:t>
      </w:r>
    </w:p>
    <w:p w14:paraId="429B22B3" w14:textId="0773DB77" w:rsidR="0095282A" w:rsidRPr="008D23C2" w:rsidRDefault="007C38E6" w:rsidP="004D19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C38E6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2432D6CC" wp14:editId="4D671A96">
            <wp:extent cx="5940425" cy="4951730"/>
            <wp:effectExtent l="0" t="0" r="317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5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38E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95282A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4CB4188" w14:textId="2C8698A8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711C7">
        <w:rPr>
          <w:rFonts w:ascii="Times New Roman" w:hAnsi="Times New Roman" w:cs="Times New Roman"/>
          <w:b/>
          <w:bCs/>
          <w:sz w:val="28"/>
          <w:szCs w:val="28"/>
        </w:rPr>
        <w:lastRenderedPageBreak/>
        <w:t>Раздел 3 – Проектирование модульной структуры программы</w:t>
      </w:r>
    </w:p>
    <w:p w14:paraId="43A0BB89" w14:textId="4752E56D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й программе представлены </w:t>
      </w:r>
      <w:r w:rsidR="003F566D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класс</w:t>
      </w:r>
      <w:r w:rsidR="003F566D">
        <w:rPr>
          <w:rFonts w:ascii="Times New Roman" w:hAnsi="Times New Roman" w:cs="Times New Roman"/>
          <w:sz w:val="28"/>
          <w:szCs w:val="28"/>
        </w:rPr>
        <w:t>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A780134" w14:textId="72171FC6" w:rsidR="00B748DC" w:rsidRPr="004D198B" w:rsidRDefault="00B748DC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1 представлена диаграмма классов.</w:t>
      </w:r>
    </w:p>
    <w:p w14:paraId="174EEEE0" w14:textId="65CD27D1" w:rsidR="005078EB" w:rsidRPr="005078EB" w:rsidRDefault="005078EB" w:rsidP="005078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78E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34B3578" wp14:editId="12E7E872">
            <wp:extent cx="5940425" cy="3354070"/>
            <wp:effectExtent l="0" t="0" r="3175" b="0"/>
            <wp:docPr id="181283961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345AA" w14:textId="1B2FF31D" w:rsidR="004800FB" w:rsidRPr="005078EB" w:rsidRDefault="004800FB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E753CC9" w14:textId="0E7E3BF6" w:rsidR="00B748DC" w:rsidRDefault="00B748DC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Диаграмма классов</w:t>
      </w:r>
    </w:p>
    <w:p w14:paraId="08475F39" w14:textId="5D603244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</w:t>
      </w:r>
      <w:r w:rsidRPr="00A61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618BF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вопроса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единичный вопрос для экзаменационного билета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5CAC0A" w14:textId="77777777" w:rsidTr="00455E29">
        <w:tc>
          <w:tcPr>
            <w:tcW w:w="9345" w:type="dxa"/>
          </w:tcPr>
          <w:p w14:paraId="351CC920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</w:t>
            </w:r>
          </w:p>
        </w:tc>
      </w:tr>
      <w:tr w:rsidR="005C5CB3" w:rsidRPr="008D23C2" w14:paraId="72811C54" w14:textId="77777777" w:rsidTr="00455E29">
        <w:tc>
          <w:tcPr>
            <w:tcW w:w="9345" w:type="dxa"/>
          </w:tcPr>
          <w:p w14:paraId="7A40C62F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string Text { get; set; }</w:t>
            </w:r>
          </w:p>
          <w:p w14:paraId="21FFEF03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string Section { get; set; }</w:t>
            </w:r>
          </w:p>
        </w:tc>
      </w:tr>
      <w:tr w:rsidR="005C5CB3" w:rsidRPr="008D23C2" w14:paraId="5D277A23" w14:textId="77777777" w:rsidTr="00455E29">
        <w:tc>
          <w:tcPr>
            <w:tcW w:w="9345" w:type="dxa"/>
          </w:tcPr>
          <w:p w14:paraId="5E28C557" w14:textId="12549C1F" w:rsidR="005C5CB3" w:rsidRP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gramStart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(</w:t>
            </w:r>
            <w:proofErr w:type="gramEnd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ing text, string section)</w:t>
            </w:r>
          </w:p>
        </w:tc>
      </w:tr>
    </w:tbl>
    <w:p w14:paraId="4E858142" w14:textId="77777777" w:rsidR="005C5CB3" w:rsidRDefault="005C5CB3" w:rsidP="00986EE0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9F772B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билета со списком вопросов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экзаменационный билет, который состоит из набора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:rsidRPr="0018618B" w14:paraId="4789613D" w14:textId="77777777" w:rsidTr="00455E29">
        <w:tc>
          <w:tcPr>
            <w:tcW w:w="9345" w:type="dxa"/>
          </w:tcPr>
          <w:p w14:paraId="72BC9412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</w:rPr>
              <w:t>Ticket</w:t>
            </w:r>
            <w:proofErr w:type="spellEnd"/>
          </w:p>
        </w:tc>
      </w:tr>
      <w:tr w:rsidR="005C5CB3" w:rsidRPr="008D23C2" w14:paraId="2A3E576F" w14:textId="77777777" w:rsidTr="00455E29">
        <w:tc>
          <w:tcPr>
            <w:tcW w:w="9345" w:type="dxa"/>
          </w:tcPr>
          <w:p w14:paraId="7C642DCF" w14:textId="6E9A5D92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ivate</w:t>
            </w: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Question&gt; Questions { get; set; } = new List&lt;Question&gt;();</w:t>
            </w:r>
          </w:p>
        </w:tc>
      </w:tr>
      <w:tr w:rsidR="005C5CB3" w:rsidRPr="005C5CB3" w14:paraId="6EC8FEA7" w14:textId="77777777" w:rsidTr="00455E29">
        <w:tc>
          <w:tcPr>
            <w:tcW w:w="9345" w:type="dxa"/>
          </w:tcPr>
          <w:p w14:paraId="34AD1345" w14:textId="6967A278" w:rsidR="005C5CB3" w:rsidRP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override string </w:t>
            </w:r>
            <w:proofErr w:type="spellStart"/>
            <w:proofErr w:type="gramStart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String</w:t>
            </w:r>
            <w:proofErr w:type="spellEnd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7BC534F3" w14:textId="12B51369" w:rsidR="005C5CB3" w:rsidRPr="00C57D01" w:rsidRDefault="00C57D01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 </w:t>
      </w:r>
      <w:proofErr w:type="spellStart"/>
      <w:proofErr w:type="gram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oString</w:t>
      </w:r>
      <w:proofErr w:type="spellEnd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вечает за представление объекта в виде строки. Метод можно переопределить в пользовательских классах, чтобы предоставить более информативное строковое представление объекта.</w:t>
      </w:r>
    </w:p>
    <w:p w14:paraId="60AA11A4" w14:textId="1A1E66E9" w:rsidR="005C5CB3" w:rsidRPr="00A13A23" w:rsidRDefault="005C5CB3" w:rsidP="00A13A2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9F772B">
        <w:rPr>
          <w:rFonts w:ascii="Times New Roman" w:hAnsi="Times New Roman" w:cs="Times New Roman"/>
          <w:sz w:val="28"/>
          <w:szCs w:val="28"/>
        </w:rPr>
        <w:t xml:space="preserve"> управляет списком всех вопросов, загружает их из файла, добавляет новые вопросы и предоставляет возможность выбрать случайный вопрос из определенного разде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BAC138" w14:textId="77777777" w:rsidTr="00455E29">
        <w:tc>
          <w:tcPr>
            <w:tcW w:w="9345" w:type="dxa"/>
          </w:tcPr>
          <w:p w14:paraId="7773B384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</w:p>
        </w:tc>
      </w:tr>
      <w:tr w:rsidR="005C5CB3" w14:paraId="4E76AB8F" w14:textId="77777777" w:rsidTr="00455E29">
        <w:tc>
          <w:tcPr>
            <w:tcW w:w="9345" w:type="dxa"/>
          </w:tcPr>
          <w:p w14:paraId="764AB439" w14:textId="06866D2C" w:rsidR="00156AAD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List&lt;Question&gt; Questions </w:t>
            </w:r>
            <w:proofErr w:type="gramStart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 get</w:t>
            </w:r>
            <w:proofErr w:type="gramEnd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set</w:t>
            </w:r>
            <w:proofErr w:type="gramStart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 }</w:t>
            </w:r>
            <w:proofErr w:type="gramEnd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new List&lt;Question</w:t>
            </w:r>
            <w:proofErr w:type="gramStart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(</w:t>
            </w:r>
            <w:proofErr w:type="gramEnd"/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;</w:t>
            </w:r>
          </w:p>
          <w:p w14:paraId="1723AB7D" w14:textId="2AF0D6EF" w:rsidR="005C5CB3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privat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string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_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filenam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5C5CB3" w:rsidRPr="008D23C2" w14:paraId="22C9831C" w14:textId="77777777" w:rsidTr="00455E29">
        <w:tc>
          <w:tcPr>
            <w:tcW w:w="9345" w:type="dxa"/>
          </w:tcPr>
          <w:p w14:paraId="6F24753C" w14:textId="528A73BE" w:rsid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spellStart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ing filename)</w:t>
            </w:r>
          </w:p>
          <w:p w14:paraId="57F357CE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void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ing text, string section)</w:t>
            </w:r>
          </w:p>
          <w:p w14:paraId="2D7C6955" w14:textId="7A3D6489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Question </w:t>
            </w:r>
            <w:proofErr w:type="spellStart"/>
            <w:proofErr w:type="gram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Random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gram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string section, </w:t>
            </w:r>
            <w:r w:rsidR="00EA2A11" w:rsidRPr="00EA2A1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HashSet&lt;Question&gt; </w:t>
            </w:r>
            <w:proofErr w:type="spellStart"/>
            <w:r w:rsidR="00EA2A11" w:rsidRPr="00EA2A11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used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18E1A026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bool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asEnough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int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5C94D2CE" w14:textId="779C750F" w:rsidR="00671721" w:rsidRPr="00671721" w:rsidRDefault="00671721" w:rsidP="000F1B9F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тод </w:t>
      </w:r>
      <w:proofErr w:type="spellStart"/>
      <w:proofErr w:type="gramStart"/>
      <w:r w:rsidRPr="0018618B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) добавляет в файл с вопросами вопросы, которые ввёл пользователь при недостаточном количестве вопросов для формирования билета.</w:t>
      </w:r>
    </w:p>
    <w:p w14:paraId="3B27A460" w14:textId="31AD3346" w:rsidR="005C5CB3" w:rsidRPr="000F1B9F" w:rsidRDefault="00C57D01" w:rsidP="0067172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proofErr w:type="gram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HasEnoughQuestions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</w:t>
      </w:r>
      <w:r w:rsidR="000F1B9F">
        <w:rPr>
          <w:rFonts w:ascii="Times New Roman" w:hAnsi="Times New Roman" w:cs="Times New Roman"/>
          <w:color w:val="000000" w:themeColor="text1"/>
          <w:sz w:val="28"/>
          <w:szCs w:val="28"/>
        </w:rPr>
        <w:t>проверяет достаточно ли вопросов для генерации билетов, т.е. он сравнивает количество вопросов в каждом разделе с заданным пользователем необходимым количеством билетов.</w:t>
      </w:r>
    </w:p>
    <w:p w14:paraId="7AD9C7CB" w14:textId="77777777" w:rsidR="005C5CB3" w:rsidRDefault="005C5CB3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cketGenerator</w:t>
      </w:r>
      <w:proofErr w:type="spellEnd"/>
      <w:r w:rsidRPr="0018618B">
        <w:rPr>
          <w:rFonts w:ascii="Times New Roman" w:hAnsi="Times New Roman" w:cs="Times New Roman"/>
          <w:sz w:val="28"/>
          <w:szCs w:val="28"/>
        </w:rPr>
        <w:t xml:space="preserve"> отвечает за создание экзаменационных билетов на основе имеющихся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2BE4EA5" w14:textId="77777777" w:rsidTr="00455E29">
        <w:tc>
          <w:tcPr>
            <w:tcW w:w="9345" w:type="dxa"/>
          </w:tcPr>
          <w:p w14:paraId="0FD2BD8C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cketGenerator</w:t>
            </w:r>
            <w:proofErr w:type="spellEnd"/>
          </w:p>
        </w:tc>
      </w:tr>
      <w:tr w:rsidR="005C5CB3" w14:paraId="0303A216" w14:textId="77777777" w:rsidTr="00455E29">
        <w:tc>
          <w:tcPr>
            <w:tcW w:w="9345" w:type="dxa"/>
          </w:tcPr>
          <w:p w14:paraId="79DBDEEA" w14:textId="77777777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5C5CB3" w:rsidRPr="008D23C2" w14:paraId="37BE7EFB" w14:textId="77777777" w:rsidTr="00455E29">
        <w:tc>
          <w:tcPr>
            <w:tcW w:w="9345" w:type="dxa"/>
          </w:tcPr>
          <w:p w14:paraId="3D6DC8D6" w14:textId="5367AE4D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6145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</w:t>
            </w:r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Ticket&gt; </w:t>
            </w:r>
            <w:proofErr w:type="spellStart"/>
            <w:r w:rsidRPr="0096145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nerate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int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0B190614" w14:textId="77777777" w:rsidR="0095282A" w:rsidRPr="004D198B" w:rsidRDefault="0095282A" w:rsidP="00186F89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694DDD8" w14:textId="548EF34F" w:rsidR="003F566D" w:rsidRPr="003F566D" w:rsidRDefault="003F566D" w:rsidP="00186F89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566D">
        <w:rPr>
          <w:rFonts w:ascii="Times New Roman" w:hAnsi="Times New Roman" w:cs="Times New Roman"/>
          <w:sz w:val="28"/>
          <w:szCs w:val="28"/>
        </w:rPr>
        <w:lastRenderedPageBreak/>
        <w:t xml:space="preserve">Метод </w:t>
      </w:r>
      <w:proofErr w:type="spellStart"/>
      <w:proofErr w:type="gramStart"/>
      <w:r w:rsidRPr="003F566D">
        <w:rPr>
          <w:rFonts w:ascii="Times New Roman" w:hAnsi="Times New Roman" w:cs="Times New Roman"/>
          <w:sz w:val="28"/>
          <w:szCs w:val="28"/>
          <w:lang w:val="en-US"/>
        </w:rPr>
        <w:t>GenerateTickets</w:t>
      </w:r>
      <w:proofErr w:type="spellEnd"/>
      <w:r w:rsidRP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F566D">
        <w:rPr>
          <w:rFonts w:ascii="Times New Roman" w:hAnsi="Times New Roman" w:cs="Times New Roman"/>
          <w:sz w:val="28"/>
          <w:szCs w:val="28"/>
        </w:rPr>
        <w:t>)</w:t>
      </w:r>
    </w:p>
    <w:p w14:paraId="1F15F44D" w14:textId="3E0AFCE6" w:rsidR="000F1B9F" w:rsidRDefault="000F1B9F" w:rsidP="003F56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</w:p>
    <w:p w14:paraId="086A7E88" w14:textId="67ED8BB8" w:rsidR="000F1B9F" w:rsidRPr="000F1B9F" w:rsidRDefault="000F1B9F" w:rsidP="000F1B9F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 xml:space="preserve">Ссылка на объект класса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. Этот объект содержит список всех доступных вопросов, загруженных из файла, а также предоставляет методы для работы с этими вопросами (выбор случайного, проверка наличия достаточного количества и т.д.). </w:t>
      </w:r>
    </w:p>
    <w:p w14:paraId="14789226" w14:textId="19211ADA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0F1B9F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 w:rsid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3F566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использует этот объект для:</w:t>
      </w:r>
    </w:p>
    <w:p w14:paraId="708B7113" w14:textId="36B1D872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роверки, достаточно ли вопросов для создания заданного количества билетов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HasEnough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307DEBBA" w14:textId="4DC16C51" w:rsid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олучения случайных вопросов из разных разделов для каждого билета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GetRandomQues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sec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used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0026D465" w14:textId="787D00A4" w:rsidR="000F1B9F" w:rsidRDefault="000F1B9F" w:rsidP="00186F89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(тип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:</w:t>
      </w:r>
      <w:r w:rsidR="00186F89"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Целое число, указывающее, сколько экзаменационных билетов необходимо сгенерировать.</w:t>
      </w:r>
    </w:p>
    <w:p w14:paraId="6D4CC279" w14:textId="4A4BEB0F" w:rsid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186F89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 w:rsid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3F566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использует это число для определения количества итераций цикла, в котором создаются билеты.</w:t>
      </w:r>
    </w:p>
    <w:p w14:paraId="70836948" w14:textId="011A72D3" w:rsidR="00186F89" w:rsidRP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</w:t>
      </w:r>
    </w:p>
    <w:p w14:paraId="3D935B2C" w14:textId="29AFE488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List&lt;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(Список 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) 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</w:p>
    <w:p w14:paraId="5AFDFAAB" w14:textId="00095FEF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успешно сгенерировал все билеты, он возвращает список, содержащ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 Кажд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представляет собой экзаменационный билет, содержащий по одному вопросу из каждого раздела (“знать”, “уметь”, “владеть”).</w:t>
      </w:r>
    </w:p>
    <w:p w14:paraId="57D26738" w14:textId="6AB6EF78" w:rsidR="00B748DC" w:rsidRPr="001C44BE" w:rsidRDefault="00186F89" w:rsidP="0021635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не смог сгенерировать все билеты (например, из-за недостатка вопросов в каком-либо разделе), он возвращ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</w:t>
      </w:r>
    </w:p>
    <w:p w14:paraId="19A4AAAF" w14:textId="63F4DBB7" w:rsidR="00D31661" w:rsidRDefault="00D31661" w:rsidP="00986EE0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 w:rsidR="001C44BE">
        <w:rPr>
          <w:rFonts w:ascii="Times New Roman" w:hAnsi="Times New Roman" w:cs="Times New Roman"/>
          <w:sz w:val="28"/>
          <w:szCs w:val="28"/>
          <w:lang w:val="en-US"/>
        </w:rPr>
        <w:t>TheQuestionsLoader</w:t>
      </w:r>
      <w:r w:rsidR="001C44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 за загрузку вопросов из фай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D31661" w14:paraId="39D99098" w14:textId="77777777" w:rsidTr="00F62CD5">
        <w:tc>
          <w:tcPr>
            <w:tcW w:w="9345" w:type="dxa"/>
          </w:tcPr>
          <w:p w14:paraId="7CEA0BF4" w14:textId="6A0BDB9C" w:rsidR="00D31661" w:rsidRPr="001C44BE" w:rsidRDefault="001C44BE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eQuestionsLoader</w:t>
            </w:r>
          </w:p>
        </w:tc>
      </w:tr>
      <w:tr w:rsidR="00D31661" w:rsidRPr="00671721" w14:paraId="39C3F83F" w14:textId="77777777" w:rsidTr="00F62CD5">
        <w:tc>
          <w:tcPr>
            <w:tcW w:w="9345" w:type="dxa"/>
          </w:tcPr>
          <w:p w14:paraId="6A8CE1EC" w14:textId="483DB850" w:rsidR="00D31661" w:rsidRPr="00671721" w:rsidRDefault="0067172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14:ligatures w14:val="standardContextual"/>
              </w:rPr>
              <w:t>-</w:t>
            </w:r>
          </w:p>
        </w:tc>
      </w:tr>
      <w:tr w:rsidR="00D31661" w:rsidRPr="008D23C2" w14:paraId="50675FEF" w14:textId="77777777" w:rsidTr="00F62CD5">
        <w:tc>
          <w:tcPr>
            <w:tcW w:w="9345" w:type="dxa"/>
          </w:tcPr>
          <w:p w14:paraId="2E1756BD" w14:textId="4BE8CC4A" w:rsidR="00D31661" w:rsidRPr="00961456" w:rsidRDefault="0067172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static public </w:t>
            </w:r>
            <w:proofErr w:type="spellStart"/>
            <w:r w:rsidR="00A2658E" w:rsidRPr="00A2658E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LoadResult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 </w:t>
            </w:r>
            <w:proofErr w:type="spellStart"/>
            <w:proofErr w:type="gramStart"/>
            <w:r w:rsidR="001C44B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adQuestions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(</w:t>
            </w:r>
            <w:proofErr w:type="spellStart"/>
            <w:proofErr w:type="gram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 </w:t>
            </w:r>
            <w:proofErr w:type="spellStart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)</w:t>
            </w:r>
          </w:p>
        </w:tc>
      </w:tr>
    </w:tbl>
    <w:p w14:paraId="3ED9BD37" w14:textId="77777777" w:rsidR="0095282A" w:rsidRPr="004D198B" w:rsidRDefault="0095282A" w:rsidP="003F566D">
      <w:pPr>
        <w:spacing w:before="240" w:after="0" w:line="360" w:lineRule="auto"/>
        <w:ind w:firstLine="709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</w:pPr>
    </w:p>
    <w:p w14:paraId="3A5E7CD3" w14:textId="77777777" w:rsidR="006D3366" w:rsidRPr="00A2658E" w:rsidRDefault="006D3366" w:rsidP="00E613A2">
      <w:pPr>
        <w:spacing w:after="0" w:line="360" w:lineRule="auto"/>
        <w:ind w:firstLine="709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</w:pPr>
    </w:p>
    <w:p w14:paraId="257C473F" w14:textId="0DE27911" w:rsidR="00D31661" w:rsidRPr="006D3366" w:rsidRDefault="008034A4" w:rsidP="006D3366">
      <w:pPr>
        <w:spacing w:after="0" w:line="360" w:lineRule="auto"/>
        <w:ind w:firstLine="709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8034A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Метод </w:t>
      </w:r>
      <w:proofErr w:type="spellStart"/>
      <w:proofErr w:type="gramStart"/>
      <w:r w:rsid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="00214A1A">
        <w:rPr>
          <w:rFonts w:ascii="Times New Roman" w:eastAsiaTheme="majorEastAsia" w:hAnsi="Times New Roman" w:cs="Times New Roman"/>
          <w:color w:val="000000" w:themeColor="text1"/>
          <w:sz w:val="28"/>
          <w:szCs w:val="28"/>
          <w:shd w:val="clear" w:color="auto" w:fill="FFFFFF"/>
        </w:rPr>
        <w:t>(</w:t>
      </w:r>
      <w:proofErr w:type="gramEnd"/>
      <w:r w:rsidR="00214A1A">
        <w:rPr>
          <w:rFonts w:ascii="Times New Roman" w:eastAsiaTheme="majorEastAsia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) </w:t>
      </w:r>
      <w:r w:rsidR="006D336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</w:t>
      </w:r>
      <w:r w:rsidR="00272B66" w:rsidRPr="006D336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уществляет загрузку вопросов из файла</w:t>
      </w:r>
      <w:r w:rsidR="00272B66" w:rsidRPr="006D3366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62218ACB" w14:textId="65013307" w:rsidR="00272B66" w:rsidRDefault="00272B66" w:rsidP="00E613A2">
      <w:pPr>
        <w:spacing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Осуществляет обработку ошибо</w:t>
      </w:r>
      <w:r w:rsidR="008D23C2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к:</w:t>
      </w:r>
    </w:p>
    <w:p w14:paraId="41B262EC" w14:textId="330365BA" w:rsidR="008D23C2" w:rsidRDefault="008D23C2" w:rsidP="00E613A2">
      <w:pPr>
        <w:pStyle w:val="a7"/>
        <w:numPr>
          <w:ilvl w:val="0"/>
          <w:numId w:val="27"/>
        </w:numPr>
        <w:spacing w:after="0" w:line="360" w:lineRule="auto"/>
        <w:ind w:left="0" w:firstLine="709"/>
        <w:contextualSpacing w:val="0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Если файл с вопросами не найден, пользователю на консоль выводится сообщение об ошибке </w:t>
      </w:r>
      <w:r w:rsidRPr="008D23C2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“</w:t>
      </w: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Ошибка: файл «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имя_файла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» не найден!</w:t>
      </w:r>
      <w:r w:rsidRPr="008D23C2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”</w:t>
      </w:r>
      <w:r w:rsidR="00E613A2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и метод завершает работу.</w:t>
      </w:r>
    </w:p>
    <w:p w14:paraId="1BD89CAE" w14:textId="3586D494" w:rsidR="008D23C2" w:rsidRDefault="00E613A2" w:rsidP="00E613A2">
      <w:pPr>
        <w:numPr>
          <w:ilvl w:val="0"/>
          <w:numId w:val="27"/>
        </w:numPr>
        <w:shd w:val="clear" w:color="auto" w:fill="FFFFFF"/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 w:rsidRPr="00E613A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Обрабатываются исключения при чтении файла (например, проблемы с доступом)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. На консоль выводится сообщение об ошибке </w:t>
      </w:r>
      <w:r w:rsidRPr="00E613A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“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Ошибка при чтении файла!</w:t>
      </w:r>
      <w:r w:rsidRPr="00E613A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”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 и метод завершает работу.</w:t>
      </w:r>
    </w:p>
    <w:p w14:paraId="637996D2" w14:textId="19339EC0" w:rsidR="00E613A2" w:rsidRDefault="00E613A2" w:rsidP="00E613A2">
      <w:pPr>
        <w:numPr>
          <w:ilvl w:val="0"/>
          <w:numId w:val="27"/>
        </w:numPr>
        <w:shd w:val="clear" w:color="auto" w:fill="FFFFFF"/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Если при чтении файла обнаруживаются пустые строки, метод их пропекает и выводит сообщение об ошибке </w:t>
      </w:r>
      <w:r w:rsidRPr="00E613A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“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Пустая строка</w:t>
      </w:r>
      <w:r w:rsidRPr="00E613A2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”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.</w:t>
      </w:r>
    </w:p>
    <w:p w14:paraId="2BC610DB" w14:textId="5021A2CE" w:rsidR="00D31661" w:rsidRPr="00E613A2" w:rsidRDefault="00D31661" w:rsidP="00E613A2">
      <w:pPr>
        <w:numPr>
          <w:ilvl w:val="0"/>
          <w:numId w:val="27"/>
        </w:numPr>
        <w:shd w:val="clear" w:color="auto" w:fill="FFFFFF"/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 w:rsidRPr="00E613A2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Если количество частей</w:t>
      </w:r>
      <w:r w:rsidR="00E613A2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строки</w:t>
      </w:r>
      <w:r w:rsidRPr="00E613A2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не равно двум, выводится сообщение об ошибке формата строки в консоль.</w:t>
      </w:r>
    </w:p>
    <w:p w14:paraId="45C29543" w14:textId="674755E8" w:rsidR="00E613A2" w:rsidRPr="00E613A2" w:rsidRDefault="00E613A2" w:rsidP="00E613A2">
      <w:pPr>
        <w:numPr>
          <w:ilvl w:val="0"/>
          <w:numId w:val="27"/>
        </w:numPr>
        <w:shd w:val="clear" w:color="auto" w:fill="FFFFFF"/>
        <w:spacing w:after="0" w:line="360" w:lineRule="auto"/>
        <w:ind w:left="0" w:firstLine="709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Если количество частей в строке равно двум и одна из частей пуская, выводится сообщение об ошибке в консоль </w:t>
      </w:r>
      <w:r w:rsidRPr="00E613A2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“</w:t>
      </w:r>
      <w:r w:rsidRPr="00E613A2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Пустое значение в строке</w:t>
      </w:r>
      <w:r w:rsidRPr="00E613A2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”</w:t>
      </w: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44DF175B" w14:textId="4F06E396" w:rsidR="00D31661" w:rsidRPr="008D23C2" w:rsidRDefault="00D31661" w:rsidP="00C33B99">
      <w:pPr>
        <w:spacing w:after="0" w:line="360" w:lineRule="auto"/>
        <w:ind w:left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Итоговый отчет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: В конце выполнения метода </w:t>
      </w:r>
      <w:proofErr w:type="spellStart"/>
      <w:proofErr w:type="gramStart"/>
      <w:r w:rsidR="006D3366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="006D336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6D3366">
        <w:rPr>
          <w:rFonts w:ascii="Times New Roman" w:hAnsi="Times New Roman" w:cs="Times New Roman"/>
          <w:sz w:val="28"/>
          <w:szCs w:val="28"/>
        </w:rPr>
        <w:t>)</w:t>
      </w:r>
      <w:r w:rsidR="006D3366"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в консоли отображается информация о количестве успешно загруженных вопросов относительно общего числа строк в файле.</w:t>
      </w:r>
    </w:p>
    <w:p w14:paraId="67722218" w14:textId="2092EB5B" w:rsidR="0095282A" w:rsidRPr="0095282A" w:rsidRDefault="0095282A" w:rsidP="0095282A">
      <w:pP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br w:type="page"/>
      </w:r>
    </w:p>
    <w:p w14:paraId="58AEDA45" w14:textId="3062AA40" w:rsidR="00961456" w:rsidRPr="00961456" w:rsidRDefault="00961456" w:rsidP="00986EE0">
      <w:pPr>
        <w:pStyle w:val="a7"/>
        <w:spacing w:before="240"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61456">
        <w:rPr>
          <w:rFonts w:ascii="Times New Roman" w:hAnsi="Times New Roman" w:cs="Times New Roman"/>
          <w:sz w:val="28"/>
          <w:szCs w:val="28"/>
        </w:rPr>
        <w:lastRenderedPageBreak/>
        <w:t xml:space="preserve">Класс </w:t>
      </w:r>
      <w:proofErr w:type="spellStart"/>
      <w:r w:rsidRPr="00961456">
        <w:rPr>
          <w:rFonts w:ascii="Times New Roman" w:hAnsi="Times New Roman" w:cs="Times New Roman"/>
          <w:sz w:val="28"/>
          <w:szCs w:val="28"/>
        </w:rPr>
        <w:t>WordTemplateFiller</w:t>
      </w:r>
      <w:proofErr w:type="spellEnd"/>
      <w:r w:rsidRPr="00961456">
        <w:rPr>
          <w:rFonts w:ascii="Times New Roman" w:hAnsi="Times New Roman" w:cs="Times New Roman"/>
          <w:sz w:val="28"/>
          <w:szCs w:val="28"/>
        </w:rPr>
        <w:t xml:space="preserve"> </w:t>
      </w:r>
      <w:r w:rsidR="00986EE0" w:rsidRPr="00986EE0">
        <w:rPr>
          <w:rFonts w:ascii="Times New Roman" w:hAnsi="Times New Roman" w:cs="Times New Roman"/>
          <w:sz w:val="28"/>
          <w:szCs w:val="28"/>
        </w:rPr>
        <w:t>отвечает за генерацию экзаменационных билетов в формате Word (.</w:t>
      </w:r>
      <w:proofErr w:type="spellStart"/>
      <w:r w:rsidR="00986EE0" w:rsidRPr="00986EE0">
        <w:rPr>
          <w:rFonts w:ascii="Times New Roman" w:hAnsi="Times New Roman" w:cs="Times New Roman"/>
          <w:sz w:val="28"/>
          <w:szCs w:val="28"/>
        </w:rPr>
        <w:t>docx</w:t>
      </w:r>
      <w:proofErr w:type="spellEnd"/>
      <w:r w:rsidR="00986EE0" w:rsidRPr="00986EE0">
        <w:rPr>
          <w:rFonts w:ascii="Times New Roman" w:hAnsi="Times New Roman" w:cs="Times New Roman"/>
          <w:sz w:val="28"/>
          <w:szCs w:val="28"/>
        </w:rPr>
        <w:t>) на основе шаблон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61456" w14:paraId="7068CAF3" w14:textId="77777777" w:rsidTr="003F1488">
        <w:tc>
          <w:tcPr>
            <w:tcW w:w="9345" w:type="dxa"/>
          </w:tcPr>
          <w:p w14:paraId="19DA8D3B" w14:textId="46829F22" w:rsidR="00961456" w:rsidRPr="00961456" w:rsidRDefault="00961456" w:rsidP="003F148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61456">
              <w:rPr>
                <w:rFonts w:ascii="Times New Roman" w:hAnsi="Times New Roman" w:cs="Times New Roman"/>
                <w:sz w:val="28"/>
                <w:szCs w:val="28"/>
              </w:rPr>
              <w:t>WordTemplateFiller</w:t>
            </w:r>
            <w:proofErr w:type="spellEnd"/>
          </w:p>
        </w:tc>
      </w:tr>
      <w:tr w:rsidR="00961456" w:rsidRPr="00671721" w14:paraId="266B458A" w14:textId="77777777" w:rsidTr="003F1488">
        <w:tc>
          <w:tcPr>
            <w:tcW w:w="9345" w:type="dxa"/>
          </w:tcPr>
          <w:p w14:paraId="7F3EC728" w14:textId="77777777" w:rsidR="00961456" w:rsidRPr="00671721" w:rsidRDefault="00961456" w:rsidP="003F148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14:ligatures w14:val="standardContextual"/>
              </w:rPr>
              <w:t>-</w:t>
            </w:r>
          </w:p>
        </w:tc>
      </w:tr>
      <w:tr w:rsidR="00961456" w:rsidRPr="008D23C2" w14:paraId="4560F37A" w14:textId="77777777" w:rsidTr="003F1488">
        <w:tc>
          <w:tcPr>
            <w:tcW w:w="9345" w:type="dxa"/>
          </w:tcPr>
          <w:p w14:paraId="1D1B5DDB" w14:textId="77777777" w:rsidR="00961456" w:rsidRPr="004D198B" w:rsidRDefault="00961456" w:rsidP="003F148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lang w:val="en-US"/>
                <w14:ligatures w14:val="standardContextual"/>
              </w:rPr>
            </w:pPr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public static void </w:t>
            </w:r>
            <w:proofErr w:type="spellStart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GenerateFromTemplate</w:t>
            </w:r>
            <w:proofErr w:type="spellEnd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(string </w:t>
            </w:r>
            <w:proofErr w:type="spellStart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templatePath</w:t>
            </w:r>
            <w:proofErr w:type="spellEnd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, string </w:t>
            </w:r>
            <w:proofErr w:type="spellStart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outputPath</w:t>
            </w:r>
            <w:proofErr w:type="spellEnd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, List&lt;Ticket&gt; tickets)</w:t>
            </w:r>
          </w:p>
          <w:p w14:paraId="7C578A48" w14:textId="052618F0" w:rsidR="00986EE0" w:rsidRPr="00986EE0" w:rsidRDefault="00986EE0" w:rsidP="003F148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static void </w:t>
            </w:r>
            <w:proofErr w:type="spellStart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cessDocument</w:t>
            </w:r>
            <w:proofErr w:type="spellEnd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processingDocument</w:t>
            </w:r>
            <w:proofErr w:type="spellEnd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oc, List&lt;Ticket&gt; tickets)</w:t>
            </w:r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  <w:t xml:space="preserve">private static void </w:t>
            </w:r>
            <w:proofErr w:type="spellStart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placePlaceholders</w:t>
            </w:r>
            <w:proofErr w:type="spellEnd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Body body, Dictionary&lt;string, string&gt; replacements)</w:t>
            </w:r>
          </w:p>
        </w:tc>
      </w:tr>
    </w:tbl>
    <w:p w14:paraId="2C399047" w14:textId="08AF8ED1" w:rsidR="00986EE0" w:rsidRDefault="00986EE0" w:rsidP="00EE739C">
      <w:pPr>
        <w:spacing w:before="240"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Метод </w:t>
      </w:r>
      <w:proofErr w:type="spellStart"/>
      <w:proofErr w:type="gramStart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GenerateFromTemplate</w:t>
      </w:r>
      <w:proofErr w:type="spell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(</w:t>
      </w:r>
      <w:proofErr w:type="gram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)</w:t>
      </w:r>
      <w:r w:rsidR="006D3366" w:rsidRPr="006D3366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, который загружает шаблон Word, заполняет его данными из списка билетов и сохраняет результат в новый файл.</w:t>
      </w:r>
    </w:p>
    <w:p w14:paraId="4FA16668" w14:textId="5BC596A6" w:rsidR="00EE739C" w:rsidRDefault="00EE739C" w:rsidP="00EE739C">
      <w:pPr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Аргументы, которые принимает метод:</w:t>
      </w:r>
    </w:p>
    <w:p w14:paraId="6402DEE3" w14:textId="3044AB96" w:rsidR="006D3366" w:rsidRPr="00EE739C" w:rsidRDefault="00EE739C" w:rsidP="00EE739C">
      <w:pPr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 xml:space="preserve">String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t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emplatePath</w:t>
      </w:r>
      <w:proofErr w:type="spellEnd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 xml:space="preserve"> - 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Путь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 xml:space="preserve"> 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к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 xml:space="preserve"> 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файлу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 xml:space="preserve"> 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шаблона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 xml:space="preserve"> (*.docx).</w:t>
      </w:r>
    </w:p>
    <w:p w14:paraId="0C7D60D1" w14:textId="164D4447" w:rsidR="00EE739C" w:rsidRDefault="00EE739C" w:rsidP="00EE739C">
      <w:pPr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String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</w:t>
      </w:r>
      <w:proofErr w:type="spellStart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outputPath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- 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Путь, куда сохранить заполненный документ.</w:t>
      </w:r>
    </w:p>
    <w:p w14:paraId="3D449C6E" w14:textId="2F2A1B71" w:rsidR="00EE739C" w:rsidRDefault="00EE739C" w:rsidP="00EE739C">
      <w:pPr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</w:pP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List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&lt;</w:t>
      </w: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Ticket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&gt;</w:t>
      </w:r>
      <w:proofErr w:type="spellStart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T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ickets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- 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Список билетов, каждый из которых содержит вопросы для подстановки.</w:t>
      </w:r>
    </w:p>
    <w:p w14:paraId="2DEFD470" w14:textId="7973292E" w:rsidR="00EE739C" w:rsidRPr="00EE739C" w:rsidRDefault="00EE739C" w:rsidP="00EE739C">
      <w:pPr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Работает по следующему принципу:</w:t>
      </w:r>
    </w:p>
    <w:p w14:paraId="64B59584" w14:textId="77777777" w:rsidR="00EE739C" w:rsidRPr="00EE739C" w:rsidRDefault="00EE739C" w:rsidP="00EE739C">
      <w:pPr>
        <w:numPr>
          <w:ilvl w:val="0"/>
          <w:numId w:val="29"/>
        </w:numPr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Чтение шаблона → загружает файл в память (</w:t>
      </w:r>
      <w:proofErr w:type="spellStart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MemoryStream</w:t>
      </w:r>
      <w:proofErr w:type="spellEnd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), чтобы избежать блокировки.</w:t>
      </w:r>
    </w:p>
    <w:p w14:paraId="2535D813" w14:textId="77777777" w:rsidR="00EE739C" w:rsidRPr="00EE739C" w:rsidRDefault="00EE739C" w:rsidP="00EE739C">
      <w:pPr>
        <w:numPr>
          <w:ilvl w:val="0"/>
          <w:numId w:val="29"/>
        </w:numPr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Обработка документа → вызывает </w:t>
      </w:r>
      <w:proofErr w:type="spellStart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ProcessDocument</w:t>
      </w:r>
      <w:proofErr w:type="spellEnd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, который заменяет </w:t>
      </w:r>
      <w:proofErr w:type="spellStart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плейсхолдеры</w:t>
      </w:r>
      <w:proofErr w:type="spellEnd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.</w:t>
      </w:r>
    </w:p>
    <w:p w14:paraId="212AF479" w14:textId="0DF191C1" w:rsidR="00EE739C" w:rsidRPr="00EE739C" w:rsidRDefault="00EE739C" w:rsidP="00EE739C">
      <w:pPr>
        <w:numPr>
          <w:ilvl w:val="0"/>
          <w:numId w:val="29"/>
        </w:numPr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Сохранение результата → записывает измененный документ в </w:t>
      </w:r>
      <w:proofErr w:type="spellStart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outputPath</w:t>
      </w:r>
      <w:proofErr w:type="spellEnd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.</w:t>
      </w:r>
    </w:p>
    <w:p w14:paraId="2B30EF58" w14:textId="1C13DD77" w:rsidR="00986EE0" w:rsidRDefault="00986EE0" w:rsidP="00EE739C">
      <w:pPr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Метод </w:t>
      </w:r>
      <w:proofErr w:type="spellStart"/>
      <w:proofErr w:type="gramStart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ProcessDocument</w:t>
      </w:r>
      <w:proofErr w:type="spell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(</w:t>
      </w:r>
      <w:proofErr w:type="gram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)</w:t>
      </w:r>
      <w:r w:rsid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, который о</w:t>
      </w:r>
      <w:r w:rsidR="00EE739C"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брабатывает документ Word, заменяя </w:t>
      </w:r>
      <w:proofErr w:type="spellStart"/>
      <w:r w:rsidR="00EE739C"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плейсхолдеры</w:t>
      </w:r>
      <w:proofErr w:type="spellEnd"/>
      <w:r w:rsidR="00EE739C"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на данные из билетов и добавляя разрывы страниц между ними.</w:t>
      </w:r>
    </w:p>
    <w:p w14:paraId="5960B769" w14:textId="6983C4F9" w:rsidR="00EE739C" w:rsidRDefault="00EE739C" w:rsidP="00EE739C">
      <w:pPr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Аргументы,</w:t>
      </w: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которые принимает метод:</w:t>
      </w:r>
    </w:p>
    <w:p w14:paraId="175CACDF" w14:textId="76FBCCD8" w:rsidR="00EE739C" w:rsidRDefault="00EE739C" w:rsidP="00EE739C">
      <w:pPr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</w:pPr>
      <w:proofErr w:type="spellStart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WordprocessingDocument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d</w:t>
      </w:r>
      <w:proofErr w:type="spellStart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oc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- 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Открытый документ Word для редактирования.</w:t>
      </w:r>
    </w:p>
    <w:p w14:paraId="3ADCF873" w14:textId="3EF67B71" w:rsidR="00EE739C" w:rsidRDefault="00EE739C" w:rsidP="00EE739C">
      <w:pPr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lastRenderedPageBreak/>
        <w:t>List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&lt;</w:t>
      </w: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Ticket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&gt;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Tickets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- Список билетов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с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вопросами.</w:t>
      </w:r>
    </w:p>
    <w:p w14:paraId="7525DD27" w14:textId="48A20FFD" w:rsidR="00EE739C" w:rsidRDefault="00EE739C" w:rsidP="00EE739C">
      <w:pPr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Работает по следующему принципу:</w:t>
      </w:r>
    </w:p>
    <w:p w14:paraId="172F5475" w14:textId="77777777" w:rsidR="00EE739C" w:rsidRPr="00EE739C" w:rsidRDefault="00EE739C" w:rsidP="00EE739C">
      <w:pPr>
        <w:numPr>
          <w:ilvl w:val="0"/>
          <w:numId w:val="30"/>
        </w:numPr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Очистка документа → удаляет все элементы из тела документа.</w:t>
      </w:r>
    </w:p>
    <w:p w14:paraId="0DC7D843" w14:textId="77777777" w:rsidR="00EE739C" w:rsidRPr="00EE739C" w:rsidRDefault="00EE739C" w:rsidP="00EE739C">
      <w:pPr>
        <w:numPr>
          <w:ilvl w:val="0"/>
          <w:numId w:val="30"/>
        </w:numPr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Копирование шаблона → вставляет шаблон для каждого билета.</w:t>
      </w:r>
    </w:p>
    <w:p w14:paraId="46C027F4" w14:textId="77777777" w:rsidR="00EE739C" w:rsidRPr="00EE739C" w:rsidRDefault="00EE739C" w:rsidP="00EE739C">
      <w:pPr>
        <w:numPr>
          <w:ilvl w:val="0"/>
          <w:numId w:val="30"/>
        </w:numPr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Замена </w:t>
      </w:r>
      <w:proofErr w:type="spellStart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плейсхолдеров</w:t>
      </w:r>
      <w:proofErr w:type="spellEnd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 → вызывает </w:t>
      </w:r>
      <w:proofErr w:type="spellStart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ReplacePlaceholders</w:t>
      </w:r>
      <w:proofErr w:type="spellEnd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 для подстановки данных.</w:t>
      </w:r>
    </w:p>
    <w:p w14:paraId="60D7CCB3" w14:textId="15BCFAE6" w:rsidR="00EE739C" w:rsidRPr="00EE739C" w:rsidRDefault="00EE739C" w:rsidP="00EE739C">
      <w:pPr>
        <w:numPr>
          <w:ilvl w:val="0"/>
          <w:numId w:val="30"/>
        </w:numPr>
        <w:spacing w:after="0" w:line="360" w:lineRule="auto"/>
        <w:ind w:left="0"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Добавление разрывов страниц → вставляет разрыв после каждого билета (кроме последнего).</w:t>
      </w:r>
    </w:p>
    <w:p w14:paraId="3B043933" w14:textId="1DA2A2D8" w:rsidR="00986EE0" w:rsidRPr="00986EE0" w:rsidRDefault="00EE739C" w:rsidP="00EE739C">
      <w:pPr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Метод </w:t>
      </w:r>
      <w:proofErr w:type="spellStart"/>
      <w:proofErr w:type="gramStart"/>
      <w:r w:rsidR="00986EE0"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ReplacePlaceholders</w:t>
      </w:r>
      <w:proofErr w:type="spellEnd"/>
      <w:r w:rsidR="00986EE0"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(</w:t>
      </w:r>
      <w:proofErr w:type="gramEnd"/>
      <w:r w:rsidR="00986EE0"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)</w:t>
      </w: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, который з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аменяет </w:t>
      </w:r>
      <w:proofErr w:type="spellStart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плейсхолдеры</w:t>
      </w:r>
      <w:proofErr w:type="spellEnd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в документе на реальные значения из словаря.</w:t>
      </w:r>
    </w:p>
    <w:p w14:paraId="44D81237" w14:textId="78BB9012" w:rsidR="00961456" w:rsidRDefault="00EE739C" w:rsidP="00EE739C">
      <w:pPr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Аргументы, которые принимает метод:</w:t>
      </w:r>
    </w:p>
    <w:p w14:paraId="78364C45" w14:textId="28920BB7" w:rsidR="00EE739C" w:rsidRDefault="00EE739C" w:rsidP="00EE739C">
      <w:pPr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Body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 xml:space="preserve"> </w:t>
      </w:r>
      <w:proofErr w:type="spellStart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body</w:t>
      </w:r>
      <w:proofErr w:type="spellEnd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 xml:space="preserve"> - 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Тело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 xml:space="preserve"> 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документа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 xml:space="preserve"> Word (</w:t>
      </w:r>
      <w:proofErr w:type="spellStart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OpenXml</w:t>
      </w:r>
      <w:proofErr w:type="spellEnd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).</w:t>
      </w:r>
    </w:p>
    <w:p w14:paraId="3CFDAD6E" w14:textId="53A897D6" w:rsidR="00EE739C" w:rsidRPr="00EE739C" w:rsidRDefault="00EE739C" w:rsidP="00EE739C">
      <w:pPr>
        <w:spacing w:after="0" w:line="360" w:lineRule="auto"/>
        <w:ind w:firstLine="709"/>
        <w:jc w:val="both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</w:pP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Dictionary&lt;string, string&gt;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 xml:space="preserve"> 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replacements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 xml:space="preserve"> - 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Словарь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 xml:space="preserve"> 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вида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 </w:t>
      </w:r>
      <w:proofErr w:type="gramStart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{ "</w:t>
      </w:r>
      <w:proofErr w:type="gramEnd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[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ПЛЕЙСХОЛДЕР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]", "</w:t>
      </w: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значение</w:t>
      </w:r>
      <w:proofErr w:type="gramStart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" }</w:t>
      </w:r>
      <w:proofErr w:type="gramEnd"/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  <w:t>.</w:t>
      </w:r>
    </w:p>
    <w:p w14:paraId="2E149D1A" w14:textId="6C87B050" w:rsidR="0095282A" w:rsidRDefault="00EE739C" w:rsidP="00EE739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EE739C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Работает по следующему принципу:</w:t>
      </w:r>
    </w:p>
    <w:p w14:paraId="3E1A05BA" w14:textId="77777777" w:rsidR="00EE739C" w:rsidRPr="00EE739C" w:rsidRDefault="00EE739C" w:rsidP="00EE739C">
      <w:pPr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39C">
        <w:rPr>
          <w:rFonts w:ascii="Times New Roman" w:hAnsi="Times New Roman" w:cs="Times New Roman"/>
          <w:sz w:val="28"/>
          <w:szCs w:val="28"/>
        </w:rPr>
        <w:t>Ищет все текстовые элементы (Text) в документе.</w:t>
      </w:r>
    </w:p>
    <w:p w14:paraId="075A9667" w14:textId="77777777" w:rsidR="00EE739C" w:rsidRPr="00EE739C" w:rsidRDefault="00EE739C" w:rsidP="00EE739C">
      <w:pPr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E739C">
        <w:rPr>
          <w:rFonts w:ascii="Times New Roman" w:hAnsi="Times New Roman" w:cs="Times New Roman"/>
          <w:sz w:val="28"/>
          <w:szCs w:val="28"/>
        </w:rPr>
        <w:t xml:space="preserve">Если находит </w:t>
      </w:r>
      <w:proofErr w:type="spellStart"/>
      <w:r w:rsidRPr="00EE739C">
        <w:rPr>
          <w:rFonts w:ascii="Times New Roman" w:hAnsi="Times New Roman" w:cs="Times New Roman"/>
          <w:sz w:val="28"/>
          <w:szCs w:val="28"/>
        </w:rPr>
        <w:t>плейсхолдер</w:t>
      </w:r>
      <w:proofErr w:type="spellEnd"/>
      <w:r w:rsidRPr="00EE739C">
        <w:rPr>
          <w:rFonts w:ascii="Times New Roman" w:hAnsi="Times New Roman" w:cs="Times New Roman"/>
          <w:sz w:val="28"/>
          <w:szCs w:val="28"/>
        </w:rPr>
        <w:t xml:space="preserve"> (например, [НОМЕР БИЛЕТА]), заменяет его на соответствующее значение.</w:t>
      </w:r>
    </w:p>
    <w:p w14:paraId="2DC276B8" w14:textId="18514404" w:rsidR="00EE739C" w:rsidRPr="00EE739C" w:rsidRDefault="00EE739C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0EBE46E" w14:textId="423CB5BB" w:rsidR="00876E91" w:rsidRPr="0002464F" w:rsidRDefault="00876E91" w:rsidP="00876E91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2464F">
        <w:rPr>
          <w:rFonts w:ascii="Times New Roman" w:hAnsi="Times New Roman" w:cs="Times New Roman"/>
          <w:b/>
          <w:bCs/>
          <w:sz w:val="28"/>
          <w:szCs w:val="28"/>
        </w:rPr>
        <w:lastRenderedPageBreak/>
        <w:t>Раздел 4 – Описание алгоритмов программы.</w:t>
      </w:r>
    </w:p>
    <w:p w14:paraId="44A70370" w14:textId="31D47CEA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0246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отвечает за чтение вопросов из файла и создания объектов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, которые впоследствии добавляет в список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ы).</w:t>
      </w:r>
    </w:p>
    <w:p w14:paraId="563BB15C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B0FEFD0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Читает вопросы из указанного файла.</w:t>
      </w:r>
    </w:p>
    <w:p w14:paraId="3D6FCCCA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Разделяет каждую строку на раздел и текст вопроса, используя симво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|.</w:t>
      </w:r>
    </w:p>
    <w:p w14:paraId="05102D24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Создает объект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и добавляет их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.</w:t>
      </w:r>
    </w:p>
    <w:p w14:paraId="58A063B1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Очищает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перед загрузкой новых вопросов</w:t>
      </w:r>
    </w:p>
    <w:p w14:paraId="1C1D5E30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881BB3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881BB3">
        <w:rPr>
          <w:rFonts w:ascii="Times New Roman" w:hAnsi="Times New Roman" w:cs="Times New Roman"/>
          <w:sz w:val="28"/>
          <w:szCs w:val="28"/>
        </w:rPr>
        <w:t xml:space="preserve">,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ection</w:t>
      </w:r>
      <w:r w:rsidRPr="00881BB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отвечает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бавление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ового объекта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.</w:t>
      </w:r>
    </w:p>
    <w:p w14:paraId="2DB30598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7EA6DDD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здает нов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0785825E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Добавляет новый вопрос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34BD7ED4" w14:textId="7AC12EFE" w:rsidR="001902BA" w:rsidRPr="004B3E78" w:rsidRDefault="00876E91" w:rsidP="004B3E78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храняет вопрос в файл</w:t>
      </w:r>
    </w:p>
    <w:p w14:paraId="74F8B1B0" w14:textId="77777777" w:rsidR="0095282A" w:rsidRDefault="0095282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B0D4A71" w14:textId="67DBC3F0" w:rsidR="000F1B9F" w:rsidRDefault="008034A4" w:rsidP="000F1B9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 представлена блок-схема метода </w:t>
      </w:r>
      <w:proofErr w:type="spellStart"/>
      <w:proofErr w:type="gramStart"/>
      <w:r w:rsidR="001C44BE" w:rsidRP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5ADE9DC" w14:textId="3DEABBD0" w:rsidR="008034A4" w:rsidRPr="00135D9B" w:rsidRDefault="00135D9B" w:rsidP="008034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20C7EBB" wp14:editId="2B6E25F7">
            <wp:extent cx="5940425" cy="6237605"/>
            <wp:effectExtent l="0" t="0" r="3175" b="0"/>
            <wp:docPr id="117394327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23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EEC454" w14:textId="5AB6F6B9" w:rsidR="00C55C3A" w:rsidRPr="00135D9B" w:rsidRDefault="008034A4" w:rsidP="00B748DC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135D9B">
        <w:rPr>
          <w:rFonts w:ascii="Times New Roman" w:hAnsi="Times New Roman" w:cs="Times New Roman"/>
          <w:sz w:val="28"/>
          <w:szCs w:val="28"/>
        </w:rPr>
        <w:t xml:space="preserve"> 2 – </w:t>
      </w:r>
      <w:r>
        <w:rPr>
          <w:rFonts w:ascii="Times New Roman" w:hAnsi="Times New Roman" w:cs="Times New Roman"/>
          <w:sz w:val="28"/>
          <w:szCs w:val="28"/>
        </w:rPr>
        <w:t>Блок</w:t>
      </w:r>
      <w:r w:rsidRPr="00135D9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135D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тода</w:t>
      </w:r>
      <w:r w:rsidRPr="00135D9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Pr="00135D9B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135D9B">
        <w:rPr>
          <w:rFonts w:ascii="Times New Roman" w:hAnsi="Times New Roman" w:cs="Times New Roman"/>
          <w:sz w:val="28"/>
          <w:szCs w:val="28"/>
        </w:rPr>
        <w:t>)</w:t>
      </w:r>
    </w:p>
    <w:p w14:paraId="691B28F2" w14:textId="77777777" w:rsidR="001902BA" w:rsidRPr="00135D9B" w:rsidRDefault="001902BA">
      <w:pPr>
        <w:rPr>
          <w:rFonts w:ascii="Times New Roman" w:hAnsi="Times New Roman" w:cs="Times New Roman"/>
          <w:sz w:val="28"/>
          <w:szCs w:val="28"/>
        </w:rPr>
      </w:pPr>
      <w:r w:rsidRPr="00135D9B">
        <w:rPr>
          <w:rFonts w:ascii="Times New Roman" w:hAnsi="Times New Roman" w:cs="Times New Roman"/>
          <w:sz w:val="28"/>
          <w:szCs w:val="28"/>
        </w:rPr>
        <w:br w:type="page"/>
      </w:r>
    </w:p>
    <w:p w14:paraId="44381798" w14:textId="64B75A96" w:rsidR="008034A4" w:rsidRDefault="00A310EE" w:rsidP="00B748D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 представлена блок-схема метода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10EE">
        <w:rPr>
          <w:rFonts w:ascii="Times New Roman" w:hAnsi="Times New Roman" w:cs="Times New Roman"/>
          <w:sz w:val="28"/>
          <w:szCs w:val="28"/>
        </w:rPr>
        <w:t>).</w:t>
      </w:r>
    </w:p>
    <w:p w14:paraId="75C0908F" w14:textId="404EAD70" w:rsidR="00A310EE" w:rsidRDefault="00A310EE" w:rsidP="00986EE0">
      <w:pPr>
        <w:spacing w:after="0" w:line="360" w:lineRule="auto"/>
        <w:jc w:val="center"/>
      </w:pPr>
      <w:r>
        <w:object w:dxaOrig="1891" w:dyaOrig="5325" w14:anchorId="70E409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7.1pt;height:266.25pt" o:ole="">
            <v:imagedata r:id="rId9" o:title=""/>
          </v:shape>
          <o:OLEObject Type="Embed" ProgID="Visio.Drawing.15" ShapeID="_x0000_i1025" DrawAspect="Content" ObjectID="_1806426654" r:id="rId10"/>
        </w:object>
      </w:r>
    </w:p>
    <w:p w14:paraId="629FE538" w14:textId="3A6E7C36" w:rsidR="00A310EE" w:rsidRDefault="00A310EE" w:rsidP="00A310E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Блок-схема метода</w:t>
      </w:r>
      <w:r w:rsidRPr="00A31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10EE">
        <w:rPr>
          <w:rFonts w:ascii="Times New Roman" w:hAnsi="Times New Roman" w:cs="Times New Roman"/>
          <w:sz w:val="28"/>
          <w:szCs w:val="28"/>
        </w:rPr>
        <w:t>).</w:t>
      </w:r>
    </w:p>
    <w:p w14:paraId="0B44594C" w14:textId="77777777" w:rsidR="001902BA" w:rsidRDefault="001902B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64C9022" w14:textId="408A0DE8" w:rsidR="003F566D" w:rsidRDefault="00B748DC" w:rsidP="001D12BD">
      <w:pPr>
        <w:spacing w:before="240"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B748D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Раздел 5 - Разработка проекта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Visual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Studio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B748DC">
        <w:rPr>
          <w:rFonts w:ascii="Times New Roman" w:hAnsi="Times New Roman" w:cs="Times New Roman"/>
          <w:b/>
          <w:sz w:val="28"/>
          <w:szCs w:val="28"/>
        </w:rPr>
        <w:t>#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6F283848" w14:textId="3AB5F3C3" w:rsidR="000156CE" w:rsidRPr="000156CE" w:rsidRDefault="000156CE" w:rsidP="001D12BD">
      <w:pPr>
        <w:spacing w:before="240" w:after="0" w:line="360" w:lineRule="auto"/>
        <w:ind w:firstLine="709"/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0156CE">
        <w:rPr>
          <w:rFonts w:ascii="Times New Roman" w:hAnsi="Times New Roman" w:cs="Times New Roman"/>
          <w:b/>
          <w:color w:val="FF0000"/>
          <w:sz w:val="28"/>
          <w:szCs w:val="28"/>
        </w:rPr>
        <w:t>Сделаны константы</w:t>
      </w:r>
    </w:p>
    <w:p w14:paraId="043C5D33" w14:textId="2338E40D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 xml:space="preserve">скриншоте </w:t>
      </w:r>
      <w:r>
        <w:rPr>
          <w:rFonts w:ascii="Times New Roman" w:hAnsi="Times New Roman" w:cs="Times New Roman"/>
          <w:sz w:val="28"/>
          <w:szCs w:val="28"/>
        </w:rPr>
        <w:t xml:space="preserve">3 представлен к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Question</w:t>
      </w:r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1AD0243A" w14:textId="487FCFA0" w:rsidR="00B748DC" w:rsidRPr="00B748DC" w:rsidRDefault="00F8663B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8663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A4D1353" wp14:editId="7493EB3C">
            <wp:extent cx="5940425" cy="3677285"/>
            <wp:effectExtent l="0" t="0" r="3175" b="0"/>
            <wp:docPr id="2814987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1498733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7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A8F79" w14:textId="0B04AED8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 3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Question</w:t>
      </w:r>
    </w:p>
    <w:p w14:paraId="3BE9D60B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62EFCF5" w14:textId="58226E2F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е 4</w:t>
      </w:r>
      <w:r>
        <w:rPr>
          <w:rFonts w:ascii="Times New Roman" w:hAnsi="Times New Roman" w:cs="Times New Roman"/>
          <w:sz w:val="28"/>
          <w:szCs w:val="28"/>
        </w:rPr>
        <w:t xml:space="preserve"> представле</w:t>
      </w:r>
      <w:r w:rsidR="007E2F5D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 к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Ticket</w:t>
      </w:r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43AB2157" w14:textId="31B0A81F" w:rsidR="00B748DC" w:rsidRPr="00B748DC" w:rsidRDefault="00F8663B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8663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12E69E1" wp14:editId="22883291">
            <wp:extent cx="5940425" cy="4393565"/>
            <wp:effectExtent l="0" t="0" r="3175" b="6985"/>
            <wp:docPr id="4031464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3146496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9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AD462" w14:textId="7DF1B445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 4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Ticket</w:t>
      </w:r>
    </w:p>
    <w:p w14:paraId="61154107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227BE8" w14:textId="5C5FC4FF" w:rsidR="00B748DC" w:rsidRPr="00B748DC" w:rsidRDefault="00B748DC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5</w:t>
      </w:r>
      <w:r w:rsidR="007E2F5D" w:rsidRPr="007E2F5D"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и 6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 </w:t>
      </w:r>
      <w:proofErr w:type="spellStart"/>
      <w:r w:rsidR="007E2F5D"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02F857FD" w14:textId="24FEEA5B" w:rsidR="00B748DC" w:rsidRPr="00B748DC" w:rsidRDefault="00F8663B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8663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2716F03" wp14:editId="0B43EFC6">
            <wp:extent cx="5940425" cy="6931660"/>
            <wp:effectExtent l="0" t="0" r="3175" b="2540"/>
            <wp:docPr id="18005367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0536702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93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43D2F" w14:textId="4B436149" w:rsidR="00B748DC" w:rsidRDefault="007E2F5D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 5 - Код класса</w:t>
      </w:r>
      <w:r w:rsidR="00B748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</w:p>
    <w:p w14:paraId="425860C5" w14:textId="60D00092" w:rsidR="007E2F5D" w:rsidRDefault="00F8663B" w:rsidP="007E2F5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8663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6B2C8F7" wp14:editId="431755B7">
            <wp:extent cx="5940425" cy="3563620"/>
            <wp:effectExtent l="0" t="0" r="3175" b="0"/>
            <wp:docPr id="20447507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4750722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357E7" w14:textId="71015B6B" w:rsidR="007E2F5D" w:rsidRPr="007E2F5D" w:rsidRDefault="007E2F5D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6 - Код класс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</w:p>
    <w:p w14:paraId="66D6E017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0D799A" w14:textId="1E1355FF" w:rsidR="00B748DC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7 представлен кода класса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TicketGenerator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1B42F342" w14:textId="7DC93207" w:rsidR="001D12BD" w:rsidRPr="00B748DC" w:rsidRDefault="00F8663B" w:rsidP="001D12B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8663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A913CD1" wp14:editId="072FF320">
            <wp:extent cx="5940425" cy="5020310"/>
            <wp:effectExtent l="0" t="0" r="3175" b="8890"/>
            <wp:docPr id="9949487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4948736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2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ED6D5" w14:textId="3359BEF5" w:rsidR="00B748DC" w:rsidRPr="00B748DC" w:rsidRDefault="001D12BD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 7 - Код класса</w:t>
      </w:r>
      <w:r w:rsidR="00B748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TicketGenerator</w:t>
      </w:r>
      <w:proofErr w:type="spellEnd"/>
    </w:p>
    <w:p w14:paraId="0FCEA055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2799831" w14:textId="1B86F336" w:rsidR="00B748DC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скриншоте 8</w:t>
      </w:r>
      <w:r w:rsidR="008A72DF" w:rsidRPr="008A72DF">
        <w:rPr>
          <w:rFonts w:ascii="Times New Roman" w:hAnsi="Times New Roman" w:cs="Times New Roman"/>
          <w:sz w:val="28"/>
          <w:szCs w:val="28"/>
        </w:rPr>
        <w:t xml:space="preserve"> </w:t>
      </w:r>
      <w:r w:rsidR="008A72DF">
        <w:rPr>
          <w:rFonts w:ascii="Times New Roman" w:hAnsi="Times New Roman" w:cs="Times New Roman"/>
          <w:sz w:val="28"/>
          <w:szCs w:val="28"/>
        </w:rPr>
        <w:t>и 9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 </w:t>
      </w:r>
      <w:r w:rsidR="00F8663B">
        <w:rPr>
          <w:rFonts w:ascii="Times New Roman" w:hAnsi="Times New Roman" w:cs="Times New Roman"/>
          <w:sz w:val="28"/>
          <w:szCs w:val="28"/>
          <w:lang w:val="en-US"/>
        </w:rPr>
        <w:t>TheQuestionsLoader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AA93520" w14:textId="38AA7AEF" w:rsidR="001D12BD" w:rsidRPr="00B748DC" w:rsidRDefault="008A72DF" w:rsidP="001D12B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A72D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7F3AEF79" wp14:editId="1E5B5743">
            <wp:extent cx="5940425" cy="6988810"/>
            <wp:effectExtent l="0" t="0" r="3175" b="2540"/>
            <wp:docPr id="6485141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851419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98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BC5B9" w14:textId="42433AF0" w:rsidR="001D12BD" w:rsidRPr="00B748DC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8 - Код класса </w:t>
      </w:r>
      <w:r w:rsidR="00F8663B">
        <w:rPr>
          <w:rFonts w:ascii="Times New Roman" w:hAnsi="Times New Roman" w:cs="Times New Roman"/>
          <w:sz w:val="28"/>
          <w:szCs w:val="28"/>
          <w:lang w:val="en-US"/>
        </w:rPr>
        <w:t>TheQuestionsLoader</w:t>
      </w:r>
    </w:p>
    <w:p w14:paraId="06B9CFCD" w14:textId="79601B19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0CBE533" w14:textId="704F0DC2" w:rsidR="008A72DF" w:rsidRDefault="008A72DF" w:rsidP="008A72DF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 w:rsidRPr="008A72D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3CFC6E3" wp14:editId="06303E3C">
            <wp:extent cx="5940425" cy="6085840"/>
            <wp:effectExtent l="0" t="0" r="3175" b="0"/>
            <wp:docPr id="8787696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8769636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8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4A85D" w14:textId="27BF4038" w:rsidR="008A72DF" w:rsidRPr="008A72DF" w:rsidRDefault="008A72DF" w:rsidP="008A72DF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9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TheQuestionsLoader</w:t>
      </w:r>
    </w:p>
    <w:p w14:paraId="3D7A6480" w14:textId="77777777" w:rsidR="008A72DF" w:rsidRDefault="008A72D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BBCD3DD" w14:textId="63513360" w:rsidR="00B748DC" w:rsidRPr="001902BA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</w:t>
      </w:r>
      <w:r w:rsidR="008A72DF">
        <w:rPr>
          <w:rFonts w:ascii="Times New Roman" w:hAnsi="Times New Roman" w:cs="Times New Roman"/>
          <w:sz w:val="28"/>
          <w:szCs w:val="28"/>
        </w:rPr>
        <w:t>10</w:t>
      </w:r>
      <w:r w:rsidRPr="007E2F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1D12BD">
        <w:rPr>
          <w:rFonts w:ascii="Times New Roman" w:hAnsi="Times New Roman" w:cs="Times New Roman"/>
          <w:sz w:val="28"/>
          <w:szCs w:val="28"/>
        </w:rPr>
        <w:t>1</w:t>
      </w:r>
      <w:r w:rsid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</w:t>
      </w:r>
      <w:r w:rsidRPr="001D12B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A72DF" w:rsidRPr="008A72DF">
        <w:rPr>
          <w:rFonts w:ascii="Times New Roman" w:hAnsi="Times New Roman" w:cs="Times New Roman"/>
          <w:sz w:val="28"/>
          <w:szCs w:val="28"/>
        </w:rPr>
        <w:t>WordTemplateFiller</w:t>
      </w:r>
      <w:proofErr w:type="spellEnd"/>
      <w:r w:rsidRPr="001D12BD">
        <w:rPr>
          <w:rFonts w:ascii="Times New Roman" w:hAnsi="Times New Roman" w:cs="Times New Roman"/>
          <w:sz w:val="28"/>
          <w:szCs w:val="28"/>
        </w:rPr>
        <w:t>.</w:t>
      </w:r>
    </w:p>
    <w:p w14:paraId="47ABB1DC" w14:textId="0B208F14" w:rsidR="001D12BD" w:rsidRPr="008A72DF" w:rsidRDefault="008A72DF" w:rsidP="008A72DF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8A72DF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7B1DB998" wp14:editId="77D1804F">
            <wp:extent cx="5940425" cy="4460240"/>
            <wp:effectExtent l="0" t="0" r="3175" b="0"/>
            <wp:docPr id="219009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900924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6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052FD" w14:textId="343FAE2F" w:rsidR="00B748DC" w:rsidRPr="008A72DF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="008A72DF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proofErr w:type="spellStart"/>
      <w:r w:rsidR="008A72DF" w:rsidRPr="008A72DF">
        <w:rPr>
          <w:rFonts w:ascii="Times New Roman" w:hAnsi="Times New Roman" w:cs="Times New Roman"/>
          <w:sz w:val="28"/>
          <w:szCs w:val="28"/>
        </w:rPr>
        <w:t>WordTemplateFiller</w:t>
      </w:r>
      <w:proofErr w:type="spellEnd"/>
    </w:p>
    <w:p w14:paraId="207BD1CE" w14:textId="53755D64" w:rsidR="001D12BD" w:rsidRPr="008A72DF" w:rsidRDefault="008A72DF" w:rsidP="008A72D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8A72D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88C98DF" wp14:editId="751AEFAB">
            <wp:extent cx="5940425" cy="6364605"/>
            <wp:effectExtent l="0" t="0" r="3175" b="0"/>
            <wp:docPr id="17353646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5364619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36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0008" w14:textId="405B58D2" w:rsidR="001D12BD" w:rsidRPr="008A72DF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8A72DF">
        <w:rPr>
          <w:rFonts w:ascii="Times New Roman" w:hAnsi="Times New Roman" w:cs="Times New Roman"/>
          <w:sz w:val="28"/>
          <w:szCs w:val="28"/>
        </w:rPr>
        <w:t>1</w:t>
      </w:r>
      <w:r w:rsid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proofErr w:type="spellStart"/>
      <w:r w:rsidR="008A72DF" w:rsidRPr="008A72DF">
        <w:rPr>
          <w:rFonts w:ascii="Times New Roman" w:hAnsi="Times New Roman" w:cs="Times New Roman"/>
          <w:sz w:val="28"/>
          <w:szCs w:val="28"/>
        </w:rPr>
        <w:t>WordTemplateFiller</w:t>
      </w:r>
      <w:proofErr w:type="spellEnd"/>
    </w:p>
    <w:p w14:paraId="0DE33783" w14:textId="77777777" w:rsidR="00FC133C" w:rsidRDefault="00FC133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04CFB7C" w14:textId="4750F54F" w:rsidR="008A72DF" w:rsidRDefault="008A72DF" w:rsidP="008A72DF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скриншоте 12</w:t>
      </w:r>
      <w:r w:rsidR="00FC133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D12BD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3</w:t>
      </w:r>
      <w:r w:rsidR="00FC133C">
        <w:rPr>
          <w:rFonts w:ascii="Times New Roman" w:hAnsi="Times New Roman" w:cs="Times New Roman"/>
          <w:sz w:val="28"/>
          <w:szCs w:val="28"/>
        </w:rPr>
        <w:t>, 14, 15, 16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</w:t>
      </w:r>
      <w:r w:rsidRPr="001D12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  <w:r w:rsidRPr="001D12BD">
        <w:rPr>
          <w:rFonts w:ascii="Times New Roman" w:hAnsi="Times New Roman" w:cs="Times New Roman"/>
          <w:sz w:val="28"/>
          <w:szCs w:val="28"/>
        </w:rPr>
        <w:t>.</w:t>
      </w:r>
    </w:p>
    <w:p w14:paraId="242DBB07" w14:textId="1E2FCD56" w:rsidR="008A72DF" w:rsidRPr="001902BA" w:rsidRDefault="00FC133C" w:rsidP="008A72D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C133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AE52620" wp14:editId="4176C760">
            <wp:extent cx="5940425" cy="7755255"/>
            <wp:effectExtent l="0" t="0" r="3175" b="0"/>
            <wp:docPr id="2978687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86870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5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7437B4" w14:textId="6AD8680E" w:rsidR="008A72DF" w:rsidRDefault="008A72DF" w:rsidP="008A72D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12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552EA17F" w14:textId="5A9B7C1A" w:rsidR="008A72DF" w:rsidRPr="008A72DF" w:rsidRDefault="00FC133C" w:rsidP="008A72D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C133C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9F4E3CA" wp14:editId="598339FE">
            <wp:extent cx="5940425" cy="7061835"/>
            <wp:effectExtent l="0" t="0" r="3175" b="5715"/>
            <wp:docPr id="336286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28618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061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B6010" w14:textId="6CD952C4" w:rsidR="008A72DF" w:rsidRDefault="008A72DF" w:rsidP="008A72D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3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2B206591" w14:textId="35A9011E" w:rsidR="00FC133C" w:rsidRPr="00FC133C" w:rsidRDefault="00FC133C" w:rsidP="00FC133C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FC133C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2F9CB7B0" wp14:editId="2A3FA1F9">
            <wp:extent cx="5906324" cy="6830378"/>
            <wp:effectExtent l="0" t="0" r="0" b="8890"/>
            <wp:docPr id="8015478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1547854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06324" cy="6830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E2067" w14:textId="37E86A50" w:rsidR="001D12BD" w:rsidRDefault="00FC133C" w:rsidP="001D12B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4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1C66B807" w14:textId="7F8EDC9E" w:rsidR="00FC133C" w:rsidRDefault="00FC133C" w:rsidP="00FC133C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FC133C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26B28FC9" wp14:editId="4DD903D5">
            <wp:extent cx="5940425" cy="6130290"/>
            <wp:effectExtent l="0" t="0" r="3175" b="3810"/>
            <wp:docPr id="435893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58936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13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350A6" w14:textId="2A72553F" w:rsidR="00FC133C" w:rsidRDefault="00FC133C" w:rsidP="00FC133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5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3F6882FE" w14:textId="7A42223E" w:rsidR="00FC133C" w:rsidRDefault="00FC133C" w:rsidP="00FC133C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FC133C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5628B00A" wp14:editId="71F651DC">
            <wp:extent cx="5668166" cy="8202170"/>
            <wp:effectExtent l="0" t="0" r="8890" b="8890"/>
            <wp:docPr id="3373181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31811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668166" cy="820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46D08" w14:textId="6705AB87" w:rsidR="00FC133C" w:rsidRPr="00FC133C" w:rsidRDefault="00FC133C" w:rsidP="00FC133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6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sectPr w:rsidR="00FC133C" w:rsidRPr="00FC133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48D3609"/>
    <w:multiLevelType w:val="multilevel"/>
    <w:tmpl w:val="90241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2E49FD"/>
    <w:multiLevelType w:val="hybridMultilevel"/>
    <w:tmpl w:val="6082BF3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06411857"/>
    <w:multiLevelType w:val="multilevel"/>
    <w:tmpl w:val="E410D18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04D7A21"/>
    <w:multiLevelType w:val="multilevel"/>
    <w:tmpl w:val="2FE84AD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08E481C"/>
    <w:multiLevelType w:val="hybridMultilevel"/>
    <w:tmpl w:val="58F654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BB728A"/>
    <w:multiLevelType w:val="multilevel"/>
    <w:tmpl w:val="D2DCC2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62F3F4B"/>
    <w:multiLevelType w:val="multilevel"/>
    <w:tmpl w:val="BF0E33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7211382"/>
    <w:multiLevelType w:val="multilevel"/>
    <w:tmpl w:val="48C4F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18373482"/>
    <w:multiLevelType w:val="multilevel"/>
    <w:tmpl w:val="19C4F0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1B1408FF"/>
    <w:multiLevelType w:val="multilevel"/>
    <w:tmpl w:val="B6BCCF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21E1A0F"/>
    <w:multiLevelType w:val="hybridMultilevel"/>
    <w:tmpl w:val="F60A888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3885883"/>
    <w:multiLevelType w:val="multilevel"/>
    <w:tmpl w:val="D2BAA8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A5D5C12"/>
    <w:multiLevelType w:val="multilevel"/>
    <w:tmpl w:val="BB8ED4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D76545E"/>
    <w:multiLevelType w:val="hybridMultilevel"/>
    <w:tmpl w:val="9FE209D6"/>
    <w:lvl w:ilvl="0" w:tplc="0419000F">
      <w:start w:val="1"/>
      <w:numFmt w:val="decimal"/>
      <w:lvlText w:val="%1."/>
      <w:lvlJc w:val="left"/>
      <w:pPr>
        <w:ind w:left="2149" w:hanging="360"/>
      </w:p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14" w15:restartNumberingAfterBreak="0">
    <w:nsid w:val="2FEE72A2"/>
    <w:multiLevelType w:val="hybridMultilevel"/>
    <w:tmpl w:val="1ABABC5E"/>
    <w:lvl w:ilvl="0" w:tplc="04190011">
      <w:start w:val="1"/>
      <w:numFmt w:val="decimal"/>
      <w:lvlText w:val="%1)"/>
      <w:lvlJc w:val="left"/>
      <w:pPr>
        <w:ind w:left="2149" w:hanging="360"/>
      </w:p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15" w15:restartNumberingAfterBreak="0">
    <w:nsid w:val="2FFF17E8"/>
    <w:multiLevelType w:val="multilevel"/>
    <w:tmpl w:val="C76876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CE43B4B"/>
    <w:multiLevelType w:val="multilevel"/>
    <w:tmpl w:val="C6F8AB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3DB61D63"/>
    <w:multiLevelType w:val="multilevel"/>
    <w:tmpl w:val="45DC65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3F6D005F"/>
    <w:multiLevelType w:val="hybridMultilevel"/>
    <w:tmpl w:val="BC70B5A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41B50DF3"/>
    <w:multiLevelType w:val="hybridMultilevel"/>
    <w:tmpl w:val="8FF88F34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 w15:restartNumberingAfterBreak="0">
    <w:nsid w:val="480537B4"/>
    <w:multiLevelType w:val="hybridMultilevel"/>
    <w:tmpl w:val="79EA7AA2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" w15:restartNumberingAfterBreak="0">
    <w:nsid w:val="4A5D202C"/>
    <w:multiLevelType w:val="multilevel"/>
    <w:tmpl w:val="02245F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BAB2EA3"/>
    <w:multiLevelType w:val="hybridMultilevel"/>
    <w:tmpl w:val="C652F2F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 w15:restartNumberingAfterBreak="0">
    <w:nsid w:val="52B532F4"/>
    <w:multiLevelType w:val="multilevel"/>
    <w:tmpl w:val="D8A6FC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3DF5CB8"/>
    <w:multiLevelType w:val="hybridMultilevel"/>
    <w:tmpl w:val="C4C4473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567F1AA4"/>
    <w:multiLevelType w:val="hybridMultilevel"/>
    <w:tmpl w:val="92A0A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 w15:restartNumberingAfterBreak="0">
    <w:nsid w:val="639C34B2"/>
    <w:multiLevelType w:val="hybridMultilevel"/>
    <w:tmpl w:val="DDFC99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C22136B"/>
    <w:multiLevelType w:val="hybridMultilevel"/>
    <w:tmpl w:val="042EACFA"/>
    <w:lvl w:ilvl="0" w:tplc="E154DAF2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8" w15:restartNumberingAfterBreak="0">
    <w:nsid w:val="6CEE4520"/>
    <w:multiLevelType w:val="multilevel"/>
    <w:tmpl w:val="63D09B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73485E5B"/>
    <w:multiLevelType w:val="hybridMultilevel"/>
    <w:tmpl w:val="24AE80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3D865F7"/>
    <w:multiLevelType w:val="multilevel"/>
    <w:tmpl w:val="00086C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4343342"/>
    <w:multiLevelType w:val="hybridMultilevel"/>
    <w:tmpl w:val="6B0E97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2" w15:restartNumberingAfterBreak="0">
    <w:nsid w:val="7C384D75"/>
    <w:multiLevelType w:val="multilevel"/>
    <w:tmpl w:val="8E6E8D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7DA0284D"/>
    <w:multiLevelType w:val="multilevel"/>
    <w:tmpl w:val="82D0D0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4" w15:restartNumberingAfterBreak="0">
    <w:nsid w:val="7F3F7885"/>
    <w:multiLevelType w:val="multilevel"/>
    <w:tmpl w:val="BE929A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897857475">
    <w:abstractNumId w:val="11"/>
  </w:num>
  <w:num w:numId="2" w16cid:durableId="1435129017">
    <w:abstractNumId w:val="26"/>
  </w:num>
  <w:num w:numId="3" w16cid:durableId="920258873">
    <w:abstractNumId w:val="30"/>
  </w:num>
  <w:num w:numId="4" w16cid:durableId="873739026">
    <w:abstractNumId w:val="0"/>
  </w:num>
  <w:num w:numId="5" w16cid:durableId="1452019420">
    <w:abstractNumId w:val="7"/>
  </w:num>
  <w:num w:numId="6" w16cid:durableId="778715809">
    <w:abstractNumId w:val="5"/>
  </w:num>
  <w:num w:numId="7" w16cid:durableId="620723532">
    <w:abstractNumId w:val="9"/>
  </w:num>
  <w:num w:numId="8" w16cid:durableId="1141531876">
    <w:abstractNumId w:val="29"/>
  </w:num>
  <w:num w:numId="9" w16cid:durableId="1156461096">
    <w:abstractNumId w:val="1"/>
  </w:num>
  <w:num w:numId="10" w16cid:durableId="640426983">
    <w:abstractNumId w:val="33"/>
  </w:num>
  <w:num w:numId="11" w16cid:durableId="2074043006">
    <w:abstractNumId w:val="21"/>
  </w:num>
  <w:num w:numId="12" w16cid:durableId="138545165">
    <w:abstractNumId w:val="17"/>
  </w:num>
  <w:num w:numId="13" w16cid:durableId="1957757538">
    <w:abstractNumId w:val="4"/>
  </w:num>
  <w:num w:numId="14" w16cid:durableId="1361315719">
    <w:abstractNumId w:val="8"/>
  </w:num>
  <w:num w:numId="15" w16cid:durableId="585917135">
    <w:abstractNumId w:val="23"/>
  </w:num>
  <w:num w:numId="16" w16cid:durableId="754474122">
    <w:abstractNumId w:val="32"/>
  </w:num>
  <w:num w:numId="17" w16cid:durableId="1863934504">
    <w:abstractNumId w:val="16"/>
  </w:num>
  <w:num w:numId="18" w16cid:durableId="487017680">
    <w:abstractNumId w:val="28"/>
  </w:num>
  <w:num w:numId="19" w16cid:durableId="132455319">
    <w:abstractNumId w:val="24"/>
  </w:num>
  <w:num w:numId="20" w16cid:durableId="1839807316">
    <w:abstractNumId w:val="25"/>
  </w:num>
  <w:num w:numId="21" w16cid:durableId="342628083">
    <w:abstractNumId w:val="22"/>
  </w:num>
  <w:num w:numId="22" w16cid:durableId="1660881260">
    <w:abstractNumId w:val="13"/>
  </w:num>
  <w:num w:numId="23" w16cid:durableId="1788885217">
    <w:abstractNumId w:val="31"/>
  </w:num>
  <w:num w:numId="24" w16cid:durableId="262998637">
    <w:abstractNumId w:val="20"/>
  </w:num>
  <w:num w:numId="25" w16cid:durableId="739983113">
    <w:abstractNumId w:val="12"/>
  </w:num>
  <w:num w:numId="26" w16cid:durableId="604386346">
    <w:abstractNumId w:val="10"/>
  </w:num>
  <w:num w:numId="27" w16cid:durableId="414283815">
    <w:abstractNumId w:val="18"/>
  </w:num>
  <w:num w:numId="28" w16cid:durableId="1484082636">
    <w:abstractNumId w:val="15"/>
  </w:num>
  <w:num w:numId="29" w16cid:durableId="281423471">
    <w:abstractNumId w:val="3"/>
  </w:num>
  <w:num w:numId="30" w16cid:durableId="561713492">
    <w:abstractNumId w:val="2"/>
  </w:num>
  <w:num w:numId="31" w16cid:durableId="901673158">
    <w:abstractNumId w:val="34"/>
  </w:num>
  <w:num w:numId="32" w16cid:durableId="1967545661">
    <w:abstractNumId w:val="19"/>
  </w:num>
  <w:num w:numId="33" w16cid:durableId="510681466">
    <w:abstractNumId w:val="6"/>
  </w:num>
  <w:num w:numId="34" w16cid:durableId="1889411049">
    <w:abstractNumId w:val="27"/>
  </w:num>
  <w:num w:numId="35" w16cid:durableId="145466484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DF0"/>
    <w:rsid w:val="0000331C"/>
    <w:rsid w:val="00005102"/>
    <w:rsid w:val="000156CE"/>
    <w:rsid w:val="0008665A"/>
    <w:rsid w:val="000A4447"/>
    <w:rsid w:val="000F0FD0"/>
    <w:rsid w:val="000F1B9F"/>
    <w:rsid w:val="00110AD7"/>
    <w:rsid w:val="00122062"/>
    <w:rsid w:val="00135D9B"/>
    <w:rsid w:val="00156AAD"/>
    <w:rsid w:val="00186F89"/>
    <w:rsid w:val="001902BA"/>
    <w:rsid w:val="001C44BE"/>
    <w:rsid w:val="001D12BD"/>
    <w:rsid w:val="001E4C86"/>
    <w:rsid w:val="00214A1A"/>
    <w:rsid w:val="00216354"/>
    <w:rsid w:val="00272B66"/>
    <w:rsid w:val="002B4804"/>
    <w:rsid w:val="002E230A"/>
    <w:rsid w:val="00347575"/>
    <w:rsid w:val="003A498C"/>
    <w:rsid w:val="003D6DF0"/>
    <w:rsid w:val="003D6E6D"/>
    <w:rsid w:val="003F566D"/>
    <w:rsid w:val="004055EA"/>
    <w:rsid w:val="00406230"/>
    <w:rsid w:val="004763FC"/>
    <w:rsid w:val="004800FB"/>
    <w:rsid w:val="004B3E78"/>
    <w:rsid w:val="004D198B"/>
    <w:rsid w:val="00505758"/>
    <w:rsid w:val="005078EB"/>
    <w:rsid w:val="0057118E"/>
    <w:rsid w:val="00582B90"/>
    <w:rsid w:val="005C5CB3"/>
    <w:rsid w:val="005D2750"/>
    <w:rsid w:val="00635A0C"/>
    <w:rsid w:val="00661D81"/>
    <w:rsid w:val="00671721"/>
    <w:rsid w:val="006B42E0"/>
    <w:rsid w:val="006C12C7"/>
    <w:rsid w:val="006D3366"/>
    <w:rsid w:val="006E532D"/>
    <w:rsid w:val="006E5A4E"/>
    <w:rsid w:val="006F2642"/>
    <w:rsid w:val="006F48C4"/>
    <w:rsid w:val="00746EC9"/>
    <w:rsid w:val="007513CA"/>
    <w:rsid w:val="00765175"/>
    <w:rsid w:val="007C38E6"/>
    <w:rsid w:val="007E2F5D"/>
    <w:rsid w:val="007F3CCB"/>
    <w:rsid w:val="008034A4"/>
    <w:rsid w:val="00853274"/>
    <w:rsid w:val="00855A91"/>
    <w:rsid w:val="0086405E"/>
    <w:rsid w:val="00876E91"/>
    <w:rsid w:val="0088454C"/>
    <w:rsid w:val="008A72DF"/>
    <w:rsid w:val="008D23C2"/>
    <w:rsid w:val="00914462"/>
    <w:rsid w:val="009355B1"/>
    <w:rsid w:val="0095282A"/>
    <w:rsid w:val="009568B2"/>
    <w:rsid w:val="00961456"/>
    <w:rsid w:val="00984BA5"/>
    <w:rsid w:val="00986EE0"/>
    <w:rsid w:val="00990852"/>
    <w:rsid w:val="009E4D97"/>
    <w:rsid w:val="009F7F08"/>
    <w:rsid w:val="00A13A23"/>
    <w:rsid w:val="00A2658E"/>
    <w:rsid w:val="00A310EE"/>
    <w:rsid w:val="00A67168"/>
    <w:rsid w:val="00B748DC"/>
    <w:rsid w:val="00BD5DF0"/>
    <w:rsid w:val="00BE7D1B"/>
    <w:rsid w:val="00C12355"/>
    <w:rsid w:val="00C33B99"/>
    <w:rsid w:val="00C517ED"/>
    <w:rsid w:val="00C55C3A"/>
    <w:rsid w:val="00C577B4"/>
    <w:rsid w:val="00C57D01"/>
    <w:rsid w:val="00C64E70"/>
    <w:rsid w:val="00CB74BD"/>
    <w:rsid w:val="00D31661"/>
    <w:rsid w:val="00D82CCA"/>
    <w:rsid w:val="00DB1CC3"/>
    <w:rsid w:val="00E613A2"/>
    <w:rsid w:val="00E94739"/>
    <w:rsid w:val="00EA2A11"/>
    <w:rsid w:val="00ED5AF0"/>
    <w:rsid w:val="00EE739C"/>
    <w:rsid w:val="00F05258"/>
    <w:rsid w:val="00F120D0"/>
    <w:rsid w:val="00F8663B"/>
    <w:rsid w:val="00FC133C"/>
    <w:rsid w:val="00FD454E"/>
    <w:rsid w:val="00FD4D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849FD8"/>
  <w15:chartTrackingRefBased/>
  <w15:docId w15:val="{84AC99D8-BAFD-4974-9999-B14FCA7CBA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D5AF0"/>
    <w:rPr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3D6DF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D6DF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6DF0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D6DF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D6DF0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D6DF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D6DF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D6DF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D6DF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D6DF0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3D6DF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3D6DF0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3D6DF0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3D6DF0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3D6DF0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3D6DF0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3D6DF0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3D6DF0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3D6DF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3D6DF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3D6DF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3D6DF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3D6DF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3D6DF0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3D6DF0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3D6DF0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3D6DF0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3D6DF0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3D6DF0"/>
    <w:rPr>
      <w:b/>
      <w:bCs/>
      <w:smallCaps/>
      <w:color w:val="2F5496" w:themeColor="accent1" w:themeShade="BF"/>
      <w:spacing w:val="5"/>
    </w:rPr>
  </w:style>
  <w:style w:type="table" w:styleId="ac">
    <w:name w:val="Table Grid"/>
    <w:basedOn w:val="a1"/>
    <w:uiPriority w:val="39"/>
    <w:rsid w:val="005C5CB3"/>
    <w:pPr>
      <w:spacing w:after="0" w:line="240" w:lineRule="auto"/>
    </w:pPr>
    <w:rPr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-fhsyak">
    <w:name w:val="sc-fhsyak"/>
    <w:basedOn w:val="a0"/>
    <w:rsid w:val="00D31661"/>
  </w:style>
  <w:style w:type="character" w:styleId="HTML">
    <w:name w:val="HTML Code"/>
    <w:basedOn w:val="a0"/>
    <w:uiPriority w:val="99"/>
    <w:semiHidden/>
    <w:unhideWhenUsed/>
    <w:rsid w:val="00D31661"/>
    <w:rPr>
      <w:rFonts w:ascii="Courier New" w:eastAsia="Times New Roman" w:hAnsi="Courier New" w:cs="Courier New"/>
      <w:sz w:val="20"/>
      <w:szCs w:val="20"/>
    </w:rPr>
  </w:style>
  <w:style w:type="paragraph" w:styleId="ad">
    <w:name w:val="Normal (Web)"/>
    <w:basedOn w:val="a"/>
    <w:uiPriority w:val="99"/>
    <w:semiHidden/>
    <w:unhideWhenUsed/>
    <w:rsid w:val="00582B90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7526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49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5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66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4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897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3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15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9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73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17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994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06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7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9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5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010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0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63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02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96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192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3113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356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349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99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98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4104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26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875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1578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5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5.emf"/><Relationship Id="rId14" Type="http://schemas.openxmlformats.org/officeDocument/2006/relationships/image" Target="media/image9.png"/><Relationship Id="rId22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3</TotalTime>
  <Pages>30</Pages>
  <Words>2378</Words>
  <Characters>13557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9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епан Гаврильченко</dc:creator>
  <cp:keywords/>
  <dc:description/>
  <cp:lastModifiedBy>Степан Гаврильченко</cp:lastModifiedBy>
  <cp:revision>18</cp:revision>
  <dcterms:created xsi:type="dcterms:W3CDTF">2025-02-02T10:58:00Z</dcterms:created>
  <dcterms:modified xsi:type="dcterms:W3CDTF">2025-04-17T17:24:00Z</dcterms:modified>
</cp:coreProperties>
</file>